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1B71" w:rsidRDefault="00171B71" w:rsidP="00171B71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171B71" w:rsidRDefault="00171B71" w:rsidP="00171B71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171B71" w:rsidRDefault="00171B71" w:rsidP="00171B71">
      <w:pPr>
        <w:spacing w:line="240" w:lineRule="auto"/>
        <w:rPr>
          <w:rFonts w:ascii="Times New Roman" w:hAnsi="Times New Roman"/>
          <w:b/>
          <w:sz w:val="24"/>
          <w:szCs w:val="24"/>
        </w:rPr>
      </w:pPr>
      <w:r w:rsidRPr="00AC622F">
        <w:rPr>
          <w:rFonts w:ascii="Times New Roman" w:hAnsi="Times New Roman"/>
          <w:sz w:val="24"/>
          <w:szCs w:val="24"/>
        </w:rPr>
        <w:t xml:space="preserve">19.06.2017                                                                                                </w:t>
      </w:r>
      <w:r w:rsidR="00AC622F" w:rsidRPr="00AC622F">
        <w:rPr>
          <w:rFonts w:ascii="Times New Roman" w:hAnsi="Times New Roman"/>
          <w:sz w:val="24"/>
          <w:szCs w:val="24"/>
        </w:rPr>
        <w:t xml:space="preserve">                            №  5</w:t>
      </w:r>
      <w:r w:rsidRPr="00AC622F">
        <w:rPr>
          <w:rFonts w:ascii="Times New Roman" w:hAnsi="Times New Roman"/>
          <w:sz w:val="24"/>
          <w:szCs w:val="24"/>
        </w:rPr>
        <w:t>0</w:t>
      </w:r>
    </w:p>
    <w:p w:rsidR="00171B71" w:rsidRDefault="00171B71" w:rsidP="00171B71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171B71" w:rsidRPr="0091409E" w:rsidRDefault="00171B71" w:rsidP="00AC62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91409E">
        <w:rPr>
          <w:rFonts w:ascii="Times New Roman" w:hAnsi="Times New Roman"/>
          <w:sz w:val="24"/>
          <w:szCs w:val="24"/>
        </w:rPr>
        <w:t xml:space="preserve">О внесение изменений в постановление Администрации </w:t>
      </w:r>
      <w:proofErr w:type="spellStart"/>
      <w:r w:rsidRPr="0091409E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/>
          <w:sz w:val="24"/>
          <w:szCs w:val="24"/>
        </w:rPr>
        <w:t xml:space="preserve"> сельского поселения от 26.05.2017 № 40 «Об   утверждении  Административного  регламента                                                        </w:t>
      </w:r>
      <w:r w:rsidRPr="0091409E">
        <w:rPr>
          <w:rFonts w:ascii="Times New Roman" w:eastAsia="PMingLiU" w:hAnsi="Times New Roman"/>
          <w:bCs/>
          <w:sz w:val="24"/>
          <w:szCs w:val="24"/>
        </w:rPr>
        <w:t>предоставления  муниципальной  услуги</w:t>
      </w:r>
    </w:p>
    <w:p w:rsidR="00171B71" w:rsidRPr="0091409E" w:rsidRDefault="00171B71" w:rsidP="00AC622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91409E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171B71" w:rsidRPr="0091409E" w:rsidRDefault="00171B71" w:rsidP="00AC622F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171B71" w:rsidRPr="0091409E" w:rsidRDefault="00171B71" w:rsidP="00171B7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91409E">
        <w:rPr>
          <w:rFonts w:ascii="Times New Roman" w:hAnsi="Times New Roman"/>
          <w:sz w:val="24"/>
          <w:szCs w:val="24"/>
        </w:rPr>
        <w:t xml:space="preserve">       На основании Заключения Комитета по государственно – правовым вопросам Администрации Томской области на постановление Администрации </w:t>
      </w:r>
      <w:proofErr w:type="spellStart"/>
      <w:r w:rsidRPr="0091409E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/>
          <w:sz w:val="24"/>
          <w:szCs w:val="24"/>
        </w:rPr>
        <w:t xml:space="preserve"> сельского поселения от 26.05.2017 № 40 </w:t>
      </w:r>
      <w:r w:rsidR="00582589" w:rsidRPr="0091409E">
        <w:rPr>
          <w:rFonts w:ascii="Times New Roman" w:hAnsi="Times New Roman"/>
          <w:sz w:val="24"/>
          <w:szCs w:val="24"/>
        </w:rPr>
        <w:t xml:space="preserve">  </w:t>
      </w:r>
      <w:r w:rsidRPr="0091409E">
        <w:rPr>
          <w:rFonts w:ascii="Times New Roman" w:hAnsi="Times New Roman"/>
          <w:sz w:val="24"/>
          <w:szCs w:val="24"/>
        </w:rPr>
        <w:t xml:space="preserve">«Об   утверждении  Административного  регламента   </w:t>
      </w:r>
      <w:r w:rsidRPr="0091409E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 услуги  </w:t>
      </w: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91409E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171B71" w:rsidRPr="0091409E" w:rsidRDefault="00171B71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9F4F00" w:rsidRPr="0091409E" w:rsidRDefault="00582589" w:rsidP="009F4F00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1409E">
        <w:rPr>
          <w:rFonts w:ascii="Times New Roman" w:hAnsi="Times New Roman"/>
          <w:sz w:val="24"/>
          <w:szCs w:val="24"/>
        </w:rPr>
        <w:t xml:space="preserve">ПОСТАНОВЛЯЮ:     </w:t>
      </w:r>
    </w:p>
    <w:p w:rsidR="00E93B82" w:rsidRPr="0091409E" w:rsidRDefault="009F4F00" w:rsidP="00AC622F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1409E">
        <w:rPr>
          <w:rFonts w:ascii="Times New Roman" w:hAnsi="Times New Roman"/>
          <w:sz w:val="24"/>
          <w:szCs w:val="24"/>
        </w:rPr>
        <w:t xml:space="preserve">       </w:t>
      </w:r>
      <w:r w:rsidR="00582589" w:rsidRPr="0091409E">
        <w:rPr>
          <w:rFonts w:ascii="Times New Roman" w:hAnsi="Times New Roman"/>
          <w:sz w:val="24"/>
          <w:szCs w:val="24"/>
        </w:rPr>
        <w:t xml:space="preserve">1.  </w:t>
      </w:r>
      <w:r w:rsidRPr="0091409E">
        <w:rPr>
          <w:rFonts w:ascii="Times New Roman" w:hAnsi="Times New Roman"/>
          <w:sz w:val="24"/>
          <w:szCs w:val="24"/>
        </w:rPr>
        <w:t xml:space="preserve">Внести </w:t>
      </w:r>
      <w:r w:rsidR="00E93B82" w:rsidRPr="0091409E">
        <w:rPr>
          <w:rFonts w:ascii="Times New Roman" w:hAnsi="Times New Roman"/>
          <w:sz w:val="24"/>
          <w:szCs w:val="24"/>
        </w:rPr>
        <w:t>следующие изменения</w:t>
      </w:r>
      <w:r w:rsidRPr="0091409E">
        <w:rPr>
          <w:rFonts w:ascii="Times New Roman" w:hAnsi="Times New Roman"/>
          <w:sz w:val="24"/>
          <w:szCs w:val="24"/>
        </w:rPr>
        <w:t xml:space="preserve"> в постановление Администрации </w:t>
      </w:r>
      <w:proofErr w:type="spellStart"/>
      <w:r w:rsidRPr="0091409E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/>
          <w:sz w:val="24"/>
          <w:szCs w:val="24"/>
        </w:rPr>
        <w:t xml:space="preserve"> сельского поселения от 26.05.2017 № 40 «Об   утверждении  Административного  р</w:t>
      </w:r>
      <w:r w:rsidR="00E93B82" w:rsidRPr="0091409E">
        <w:rPr>
          <w:rFonts w:ascii="Times New Roman" w:hAnsi="Times New Roman"/>
          <w:sz w:val="24"/>
          <w:szCs w:val="24"/>
        </w:rPr>
        <w:t xml:space="preserve">егламента  </w:t>
      </w:r>
      <w:r w:rsidRPr="0091409E">
        <w:rPr>
          <w:rFonts w:ascii="Times New Roman" w:hAnsi="Times New Roman"/>
          <w:sz w:val="24"/>
          <w:szCs w:val="24"/>
        </w:rPr>
        <w:t xml:space="preserve"> </w:t>
      </w:r>
      <w:r w:rsidRPr="0091409E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 услуги </w:t>
      </w: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91409E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»</w:t>
      </w:r>
      <w:r w:rsidR="00E93B82" w:rsidRPr="0091409E">
        <w:rPr>
          <w:rFonts w:ascii="Times New Roman" w:eastAsia="PMingLiU" w:hAnsi="Times New Roman" w:cs="Times New Roman"/>
          <w:bCs/>
          <w:sz w:val="24"/>
          <w:szCs w:val="24"/>
        </w:rPr>
        <w:t>:</w:t>
      </w:r>
      <w:r w:rsidR="00582589" w:rsidRPr="0091409E">
        <w:rPr>
          <w:rFonts w:ascii="Times New Roman" w:hAnsi="Times New Roman"/>
          <w:sz w:val="24"/>
          <w:szCs w:val="24"/>
        </w:rPr>
        <w:t xml:space="preserve">  </w:t>
      </w:r>
    </w:p>
    <w:p w:rsidR="0091409E" w:rsidRPr="0091409E" w:rsidRDefault="00E93B82" w:rsidP="0091409E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91409E">
        <w:rPr>
          <w:rFonts w:ascii="Times New Roman" w:hAnsi="Times New Roman"/>
          <w:sz w:val="24"/>
          <w:szCs w:val="24"/>
        </w:rPr>
        <w:t xml:space="preserve">       1.1. </w:t>
      </w:r>
      <w:r w:rsidRPr="0091409E">
        <w:rPr>
          <w:rFonts w:ascii="Times New Roman" w:eastAsia="PMingLiU" w:hAnsi="Times New Roman"/>
          <w:bCs/>
          <w:sz w:val="24"/>
          <w:szCs w:val="24"/>
        </w:rPr>
        <w:t>В разделе 1 административного регламен</w:t>
      </w:r>
      <w:r w:rsidR="0091409E">
        <w:rPr>
          <w:rFonts w:ascii="Times New Roman" w:eastAsia="PMingLiU" w:hAnsi="Times New Roman"/>
          <w:bCs/>
          <w:sz w:val="24"/>
          <w:szCs w:val="24"/>
        </w:rPr>
        <w:t xml:space="preserve">та </w:t>
      </w:r>
      <w:r w:rsidR="0091409E" w:rsidRPr="0091409E">
        <w:rPr>
          <w:rFonts w:ascii="Times New Roman" w:eastAsia="PMingLiU" w:hAnsi="Times New Roman"/>
          <w:bCs/>
          <w:sz w:val="24"/>
          <w:szCs w:val="24"/>
        </w:rPr>
        <w:t>слова из пункта 8: «</w:t>
      </w:r>
      <w:r w:rsidR="0091409E" w:rsidRPr="0091409E">
        <w:rPr>
          <w:rFonts w:ascii="Times New Roman" w:hAnsi="Times New Roman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91409E" w:rsidRPr="0091409E" w:rsidRDefault="0091409E" w:rsidP="0091409E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почтовый адрес Администрации </w:t>
      </w:r>
      <w:proofErr w:type="spellStart"/>
      <w:r w:rsidRPr="0091409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1409E" w:rsidRPr="0091409E" w:rsidRDefault="0091409E" w:rsidP="0091409E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адрес официального сайта  </w:t>
      </w:r>
      <w:proofErr w:type="spellStart"/>
      <w:r w:rsidRPr="0091409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91409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1409E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91409E" w:rsidRPr="0091409E" w:rsidRDefault="0091409E" w:rsidP="0091409E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proofErr w:type="spellStart"/>
      <w:r w:rsidRPr="0091409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1409E" w:rsidRPr="0091409E" w:rsidRDefault="0091409E" w:rsidP="0091409E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график работы Администрации </w:t>
      </w:r>
      <w:proofErr w:type="spellStart"/>
      <w:r w:rsidRPr="0091409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91409E" w:rsidRPr="0091409E" w:rsidRDefault="0091409E" w:rsidP="0091409E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> выдержки из правовых актов, содержащих нормы, регулирующие деятельность по предоставлению муниципальной услуги;</w:t>
      </w:r>
    </w:p>
    <w:p w:rsidR="0091409E" w:rsidRPr="0091409E" w:rsidRDefault="0091409E" w:rsidP="0091409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перечень документов,  для получения муниципальной услуги;</w:t>
      </w:r>
    </w:p>
    <w:p w:rsidR="00E93B82" w:rsidRPr="0091409E" w:rsidRDefault="0091409E" w:rsidP="0091409E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образец оформления заявления</w:t>
      </w:r>
      <w:proofErr w:type="gramStart"/>
      <w:r w:rsidRPr="0091409E">
        <w:rPr>
          <w:rFonts w:ascii="Times New Roman" w:hAnsi="Times New Roman" w:cs="Times New Roman"/>
          <w:sz w:val="24"/>
          <w:szCs w:val="24"/>
        </w:rPr>
        <w:t>.»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91409E"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  <w:r w:rsidRPr="0091409E">
        <w:rPr>
          <w:rFonts w:ascii="Times New Roman" w:hAnsi="Times New Roman" w:cs="Times New Roman"/>
          <w:sz w:val="24"/>
          <w:szCs w:val="24"/>
        </w:rPr>
        <w:t>считать пунктом 9.</w:t>
      </w:r>
    </w:p>
    <w:p w:rsidR="00E93B82" w:rsidRPr="0091409E" w:rsidRDefault="00E93B82" w:rsidP="00AC622F">
      <w:pPr>
        <w:pStyle w:val="a4"/>
        <w:widowControl w:val="0"/>
        <w:numPr>
          <w:ilvl w:val="1"/>
          <w:numId w:val="15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 </w:t>
      </w:r>
      <w:r w:rsidR="00AC622F" w:rsidRPr="0091409E">
        <w:rPr>
          <w:rFonts w:ascii="Times New Roman" w:hAnsi="Times New Roman" w:cs="Times New Roman"/>
          <w:sz w:val="24"/>
          <w:szCs w:val="24"/>
        </w:rPr>
        <w:t>Пункт 38</w:t>
      </w:r>
      <w:r w:rsidRPr="0091409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изложить в редакции:</w:t>
      </w:r>
    </w:p>
    <w:p w:rsidR="00E93B82" w:rsidRPr="0091409E" w:rsidRDefault="00E93B82" w:rsidP="00AC622F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>«</w:t>
      </w:r>
      <w:r w:rsidR="00AC622F" w:rsidRPr="0091409E">
        <w:rPr>
          <w:rFonts w:ascii="Times New Roman" w:hAnsi="Times New Roman" w:cs="Times New Roman"/>
          <w:sz w:val="24"/>
          <w:szCs w:val="24"/>
        </w:rPr>
        <w:t>38</w:t>
      </w:r>
      <w:r w:rsidRPr="0091409E">
        <w:rPr>
          <w:rFonts w:ascii="Times New Roman" w:hAnsi="Times New Roman" w:cs="Times New Roman"/>
          <w:sz w:val="24"/>
          <w:szCs w:val="24"/>
        </w:rPr>
        <w:t>. Основания для отказа в предоставление муниципальной услуги:</w:t>
      </w:r>
    </w:p>
    <w:p w:rsidR="00E93B82" w:rsidRPr="0091409E" w:rsidRDefault="00E93B82" w:rsidP="00AC622F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представление не в полном </w:t>
      </w:r>
      <w:proofErr w:type="gramStart"/>
      <w:r w:rsidRPr="0091409E">
        <w:rPr>
          <w:rFonts w:ascii="Times New Roman" w:hAnsi="Times New Roman" w:cs="Times New Roman"/>
          <w:sz w:val="24"/>
          <w:szCs w:val="24"/>
        </w:rPr>
        <w:t>объеме</w:t>
      </w:r>
      <w:proofErr w:type="gramEnd"/>
      <w:r w:rsidRPr="0091409E">
        <w:rPr>
          <w:rFonts w:ascii="Times New Roman" w:hAnsi="Times New Roman" w:cs="Times New Roman"/>
          <w:sz w:val="24"/>
          <w:szCs w:val="24"/>
        </w:rPr>
        <w:t xml:space="preserve"> документов указанных в пункте 28 настоящего административного регламента.».</w:t>
      </w:r>
    </w:p>
    <w:p w:rsidR="00E93B82" w:rsidRPr="0091409E" w:rsidRDefault="00E93B82" w:rsidP="00AC622F">
      <w:pPr>
        <w:pStyle w:val="a4"/>
        <w:widowControl w:val="0"/>
        <w:numPr>
          <w:ilvl w:val="1"/>
          <w:numId w:val="14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91409E">
        <w:rPr>
          <w:rFonts w:ascii="Times New Roman" w:eastAsia="PMingLiU" w:hAnsi="Times New Roman" w:cs="Times New Roman"/>
          <w:bCs/>
          <w:sz w:val="24"/>
          <w:szCs w:val="24"/>
        </w:rPr>
        <w:t xml:space="preserve">  В п.п. 23, 100 административного регламента слова: Департамент по культуре</w:t>
      </w:r>
    </w:p>
    <w:p w:rsidR="00E93B82" w:rsidRPr="0091409E" w:rsidRDefault="00E93B82" w:rsidP="00AC622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91409E">
        <w:rPr>
          <w:rFonts w:ascii="Times New Roman" w:eastAsia="PMingLiU" w:hAnsi="Times New Roman" w:cs="Times New Roman"/>
          <w:bCs/>
          <w:sz w:val="24"/>
          <w:szCs w:val="24"/>
        </w:rPr>
        <w:t>Томской области» заменить словами: «Департамент по культуре и туризму Томской области».</w:t>
      </w:r>
    </w:p>
    <w:p w:rsidR="00AC622F" w:rsidRPr="0091409E" w:rsidRDefault="00AC622F" w:rsidP="00AC622F">
      <w:pPr>
        <w:pStyle w:val="a4"/>
        <w:numPr>
          <w:ilvl w:val="1"/>
          <w:numId w:val="14"/>
        </w:num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 </w:t>
      </w:r>
      <w:r w:rsidR="00E93B82" w:rsidRPr="0091409E">
        <w:rPr>
          <w:rFonts w:ascii="Times New Roman" w:hAnsi="Times New Roman" w:cs="Times New Roman"/>
          <w:sz w:val="24"/>
          <w:szCs w:val="24"/>
        </w:rPr>
        <w:t xml:space="preserve">Наименование раздела 3 административного регламента  изложить в редакции: </w:t>
      </w:r>
    </w:p>
    <w:p w:rsidR="00AC622F" w:rsidRPr="0091409E" w:rsidRDefault="00E93B82" w:rsidP="00AC622F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>«</w:t>
      </w:r>
      <w:r w:rsidR="00AC622F" w:rsidRPr="0091409E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С</w:t>
      </w:r>
      <w:r w:rsidRPr="0091409E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»</w:t>
      </w:r>
      <w:r w:rsidR="00AC622F" w:rsidRPr="0091409E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.</w:t>
      </w:r>
      <w:r w:rsidRPr="0091409E">
        <w:rPr>
          <w:rFonts w:ascii="Arial" w:hAnsi="Arial" w:cs="Arial"/>
          <w:b/>
          <w:bCs/>
          <w:color w:val="000000"/>
          <w:sz w:val="24"/>
          <w:szCs w:val="24"/>
        </w:rPr>
        <w:br/>
      </w:r>
      <w:r w:rsidR="00AC622F" w:rsidRPr="0091409E">
        <w:rPr>
          <w:rFonts w:ascii="Times New Roman" w:hAnsi="Times New Roman" w:cs="Times New Roman"/>
          <w:sz w:val="24"/>
          <w:szCs w:val="24"/>
        </w:rPr>
        <w:t xml:space="preserve">       1.5. Пункт 151 изложить в редакции:</w:t>
      </w:r>
    </w:p>
    <w:p w:rsidR="00AC622F" w:rsidRPr="0091409E" w:rsidRDefault="00AC622F" w:rsidP="00AC622F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«151. </w:t>
      </w:r>
      <w:r w:rsidR="00E93B82" w:rsidRPr="0091409E">
        <w:rPr>
          <w:rFonts w:ascii="Times New Roman" w:hAnsi="Times New Roman" w:cs="Times New Roman"/>
          <w:sz w:val="24"/>
          <w:szCs w:val="24"/>
        </w:rPr>
        <w:t xml:space="preserve">Заявитель может обжаловать решения и действия (бездействия) </w:t>
      </w:r>
      <w:r w:rsidRPr="0091409E">
        <w:rPr>
          <w:rFonts w:ascii="Times New Roman" w:hAnsi="Times New Roman" w:cs="Times New Roman"/>
          <w:sz w:val="24"/>
          <w:szCs w:val="24"/>
        </w:rPr>
        <w:t>органа,</w:t>
      </w:r>
    </w:p>
    <w:p w:rsidR="00582589" w:rsidRPr="0091409E" w:rsidRDefault="00E93B82" w:rsidP="009F4F00">
      <w:pPr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1409E">
        <w:rPr>
          <w:rFonts w:ascii="Times New Roman" w:hAnsi="Times New Roman" w:cs="Times New Roman"/>
          <w:sz w:val="24"/>
          <w:szCs w:val="24"/>
        </w:rPr>
        <w:t>предоставляющего</w:t>
      </w:r>
      <w:proofErr w:type="gramEnd"/>
      <w:r w:rsidRPr="0091409E">
        <w:rPr>
          <w:rFonts w:ascii="Times New Roman" w:hAnsi="Times New Roman" w:cs="Times New Roman"/>
          <w:sz w:val="24"/>
          <w:szCs w:val="24"/>
        </w:rPr>
        <w:t xml:space="preserve"> муниципальную услу</w:t>
      </w:r>
      <w:r w:rsidR="00AC622F" w:rsidRPr="0091409E">
        <w:rPr>
          <w:rFonts w:ascii="Times New Roman" w:hAnsi="Times New Roman" w:cs="Times New Roman"/>
          <w:sz w:val="24"/>
          <w:szCs w:val="24"/>
        </w:rPr>
        <w:t xml:space="preserve">гу, а также должностных лиц или </w:t>
      </w:r>
      <w:r w:rsidRPr="0091409E">
        <w:rPr>
          <w:rFonts w:ascii="Times New Roman" w:hAnsi="Times New Roman" w:cs="Times New Roman"/>
          <w:sz w:val="24"/>
          <w:szCs w:val="24"/>
        </w:rPr>
        <w:t>муниципальных служащих в досудебном (внесудебном) порядке в соответствии с  законодательством Российской Федерации.</w:t>
      </w:r>
      <w:r w:rsidR="00AC622F" w:rsidRPr="0091409E">
        <w:rPr>
          <w:rFonts w:ascii="Times New Roman" w:hAnsi="Times New Roman" w:cs="Times New Roman"/>
          <w:sz w:val="24"/>
          <w:szCs w:val="24"/>
        </w:rPr>
        <w:t>».</w:t>
      </w:r>
    </w:p>
    <w:p w:rsidR="00582589" w:rsidRPr="0091409E" w:rsidRDefault="00582589" w:rsidP="00582589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eastAsia="PMingLiU" w:hAnsi="Times New Roman" w:cs="Times New Roman"/>
          <w:sz w:val="24"/>
          <w:szCs w:val="24"/>
        </w:rPr>
        <w:lastRenderedPageBreak/>
        <w:t xml:space="preserve">       2. </w:t>
      </w:r>
      <w:r w:rsidRPr="0091409E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 w:rsidRPr="0091409E"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 w:rsidRPr="0091409E"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 w:rsidRPr="0091409E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91409E"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 w:rsidRPr="0091409E"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 w:rsidRPr="0091409E"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582589" w:rsidRPr="0091409E" w:rsidRDefault="00582589" w:rsidP="00582589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582589" w:rsidRPr="0091409E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 xml:space="preserve">       4</w:t>
      </w:r>
      <w:r w:rsidRPr="0091409E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91409E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91409E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по муниципальному имуществу и земельным ресурсам  Администрации </w:t>
      </w:r>
      <w:proofErr w:type="spellStart"/>
      <w:r w:rsidRPr="0091409E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91409E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582589" w:rsidRPr="0091409E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1451A" w:rsidRDefault="0021451A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Глава 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81029F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582589" w:rsidRPr="0081029F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AC622F" w:rsidRDefault="00AC622F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spacing w:line="240" w:lineRule="auto"/>
        <w:jc w:val="righ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spacing w:line="240" w:lineRule="auto"/>
        <w:jc w:val="righ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spacing w:line="240" w:lineRule="auto"/>
        <w:jc w:val="righ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spacing w:line="240" w:lineRule="auto"/>
        <w:jc w:val="right"/>
        <w:rPr>
          <w:rFonts w:ascii="Times New Roman" w:hAnsi="Times New Roman"/>
          <w:sz w:val="20"/>
          <w:szCs w:val="20"/>
        </w:rPr>
      </w:pPr>
    </w:p>
    <w:p w:rsidR="004B414A" w:rsidRDefault="004B414A" w:rsidP="004B414A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АКТУАЛЬНАЯ  РЕДАКЦИЯ</w:t>
      </w:r>
    </w:p>
    <w:p w:rsidR="004B414A" w:rsidRDefault="004B414A" w:rsidP="004B414A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4B414A" w:rsidRDefault="004B414A" w:rsidP="004B414A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4B414A" w:rsidRDefault="004B414A" w:rsidP="004B414A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6.05.2017                                                                                                                            №  40</w:t>
      </w:r>
    </w:p>
    <w:p w:rsidR="004B414A" w:rsidRDefault="004B414A" w:rsidP="004B414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4B414A" w:rsidRDefault="004B414A" w:rsidP="004B414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294B6B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                         </w:t>
      </w:r>
      <w:r w:rsidRPr="00294B6B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 услуги </w:t>
      </w:r>
    </w:p>
    <w:p w:rsidR="004B414A" w:rsidRDefault="004B414A" w:rsidP="004B414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294B6B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582589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0E1950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4B414A" w:rsidRPr="00C45DC8" w:rsidRDefault="004B414A" w:rsidP="004B414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(с внесенными изменениями постановлением Администрации </w:t>
      </w:r>
      <w:proofErr w:type="spellStart"/>
      <w:r>
        <w:rPr>
          <w:rFonts w:ascii="Times New Roman" w:eastAsia="PMingLiU" w:hAnsi="Times New Roman" w:cs="Times New Roman"/>
          <w:bCs/>
          <w:sz w:val="24"/>
          <w:szCs w:val="24"/>
        </w:rPr>
        <w:t>Пудовского</w:t>
      </w:r>
      <w:proofErr w:type="spellEnd"/>
      <w:r>
        <w:rPr>
          <w:rFonts w:ascii="Times New Roman" w:eastAsia="PMingLiU" w:hAnsi="Times New Roman" w:cs="Times New Roman"/>
          <w:bCs/>
          <w:sz w:val="24"/>
          <w:szCs w:val="24"/>
        </w:rPr>
        <w:t xml:space="preserve"> сельского поселения от 19.06.2017 № 50)</w:t>
      </w:r>
    </w:p>
    <w:p w:rsidR="004B414A" w:rsidRDefault="004B414A" w:rsidP="004B414A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4B414A" w:rsidRPr="0081029F" w:rsidRDefault="004B414A" w:rsidP="004B414A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4B414A" w:rsidRDefault="004B414A" w:rsidP="004B414A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81029F">
        <w:rPr>
          <w:rFonts w:ascii="Times New Roman" w:hAnsi="Times New Roman"/>
          <w:sz w:val="24"/>
          <w:szCs w:val="24"/>
        </w:rPr>
        <w:t xml:space="preserve"> В соответствии  с п.15 ст.13 Федера</w:t>
      </w:r>
      <w:r>
        <w:rPr>
          <w:rFonts w:ascii="Times New Roman" w:hAnsi="Times New Roman"/>
          <w:sz w:val="24"/>
          <w:szCs w:val="24"/>
        </w:rPr>
        <w:t>льного закона от 27.07.2010 « 2</w:t>
      </w:r>
      <w:r w:rsidRPr="0081029F">
        <w:rPr>
          <w:rFonts w:ascii="Times New Roman" w:hAnsi="Times New Roman"/>
          <w:sz w:val="24"/>
          <w:szCs w:val="24"/>
        </w:rPr>
        <w:t xml:space="preserve">10-ФЗ «Об организации предоставления </w:t>
      </w:r>
      <w:proofErr w:type="gramStart"/>
      <w:r w:rsidRPr="0081029F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81029F">
        <w:rPr>
          <w:rFonts w:ascii="Times New Roman" w:hAnsi="Times New Roman"/>
          <w:sz w:val="24"/>
          <w:szCs w:val="24"/>
        </w:rPr>
        <w:t xml:space="preserve"> и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 xml:space="preserve">», постановлениями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</w:t>
      </w:r>
      <w:r>
        <w:rPr>
          <w:rFonts w:ascii="Times New Roman" w:hAnsi="Times New Roman"/>
          <w:sz w:val="24"/>
          <w:szCs w:val="24"/>
        </w:rPr>
        <w:t>ое поселение, от 14.04.2015 № 17</w:t>
      </w:r>
      <w:r w:rsidRPr="0081029F">
        <w:rPr>
          <w:rFonts w:ascii="Times New Roman" w:hAnsi="Times New Roman"/>
          <w:sz w:val="24"/>
          <w:szCs w:val="24"/>
        </w:rPr>
        <w:t xml:space="preserve"> «Об утверждении Перечня муниципальных услуг</w:t>
      </w:r>
      <w:r>
        <w:rPr>
          <w:rFonts w:ascii="Times New Roman" w:hAnsi="Times New Roman"/>
          <w:sz w:val="24"/>
          <w:szCs w:val="24"/>
        </w:rPr>
        <w:t xml:space="preserve">, предоставление которых осуществляется по принципу «одного окна» в многофункциональном центре» </w:t>
      </w:r>
      <w:r w:rsidRPr="0081029F">
        <w:rPr>
          <w:rFonts w:ascii="Times New Roman" w:hAnsi="Times New Roman"/>
          <w:sz w:val="24"/>
          <w:szCs w:val="24"/>
        </w:rPr>
        <w:t xml:space="preserve"> </w:t>
      </w:r>
    </w:p>
    <w:p w:rsidR="004B414A" w:rsidRPr="0081029F" w:rsidRDefault="004B414A" w:rsidP="004B414A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4B414A" w:rsidRDefault="004B414A" w:rsidP="004B414A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</w:t>
      </w:r>
    </w:p>
    <w:p w:rsidR="004B414A" w:rsidRPr="00582589" w:rsidRDefault="004B414A" w:rsidP="004B414A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582589">
        <w:rPr>
          <w:rFonts w:ascii="Times New Roman" w:hAnsi="Times New Roman"/>
          <w:sz w:val="24"/>
          <w:szCs w:val="24"/>
        </w:rPr>
        <w:t xml:space="preserve">1.  Утвердить  Административный  регламент </w:t>
      </w:r>
      <w:r w:rsidRPr="00582589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  услуги  </w:t>
      </w:r>
      <w:r w:rsidRPr="00582589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582589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Pr="00582589">
        <w:rPr>
          <w:rFonts w:ascii="Times New Roman" w:hAnsi="Times New Roman"/>
          <w:sz w:val="24"/>
          <w:szCs w:val="24"/>
        </w:rPr>
        <w:t xml:space="preserve">согласно приложению.    </w:t>
      </w:r>
    </w:p>
    <w:p w:rsidR="004B414A" w:rsidRDefault="004B414A" w:rsidP="004B414A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4B414A" w:rsidRDefault="004B414A" w:rsidP="004B414A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4B414A" w:rsidRDefault="004B414A" w:rsidP="004B414A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4</w:t>
      </w:r>
      <w:r w:rsidRPr="0081029F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8102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81029F">
        <w:rPr>
          <w:rFonts w:ascii="Times New Roman" w:hAnsi="Times New Roman"/>
          <w:sz w:val="24"/>
          <w:szCs w:val="24"/>
        </w:rPr>
        <w:t xml:space="preserve"> исполнением настоящего постановлени</w:t>
      </w:r>
      <w:r>
        <w:rPr>
          <w:rFonts w:ascii="Times New Roman" w:hAnsi="Times New Roman"/>
          <w:sz w:val="24"/>
          <w:szCs w:val="24"/>
        </w:rPr>
        <w:t>я возложить на специалиста по муниципальному имуществу и земельным ресурсам</w:t>
      </w:r>
      <w:r w:rsidRPr="0081029F">
        <w:rPr>
          <w:rFonts w:ascii="Times New Roman" w:hAnsi="Times New Roman"/>
          <w:sz w:val="24"/>
          <w:szCs w:val="24"/>
        </w:rPr>
        <w:t xml:space="preserve"> 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4B414A" w:rsidRDefault="004B414A" w:rsidP="004B414A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4B414A" w:rsidRDefault="004B414A" w:rsidP="004B414A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B414A" w:rsidRDefault="004B414A" w:rsidP="004B414A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B414A" w:rsidRDefault="004B414A" w:rsidP="004B414A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Глава 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81029F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4B414A" w:rsidRDefault="004B414A" w:rsidP="004B414A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B414A" w:rsidRPr="0081029F" w:rsidRDefault="004B414A" w:rsidP="004B414A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B414A" w:rsidRDefault="004B414A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1B5926" w:rsidRDefault="001B5926" w:rsidP="004B414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16668A" w:rsidRDefault="0016668A" w:rsidP="0016668A">
      <w:pPr>
        <w:pStyle w:val="a4"/>
        <w:spacing w:after="0" w:line="240" w:lineRule="atLeast"/>
        <w:ind w:left="0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C1174C" w:rsidRPr="0016668A" w:rsidRDefault="006B2CE2" w:rsidP="0016668A">
      <w:pPr>
        <w:pStyle w:val="a4"/>
        <w:spacing w:after="0" w:line="240" w:lineRule="atLeast"/>
        <w:ind w:left="0"/>
        <w:jc w:val="right"/>
        <w:rPr>
          <w:rFonts w:ascii="Times New Roman" w:hAnsi="Times New Roman" w:cs="Times New Roman"/>
          <w:sz w:val="20"/>
          <w:szCs w:val="20"/>
        </w:rPr>
      </w:pPr>
      <w:r w:rsidRPr="0016668A">
        <w:rPr>
          <w:rFonts w:ascii="Arial" w:hAnsi="Arial" w:cs="Arial"/>
          <w:b/>
          <w:bCs/>
          <w:color w:val="000000"/>
          <w:sz w:val="20"/>
          <w:szCs w:val="20"/>
        </w:rPr>
        <w:lastRenderedPageBreak/>
        <w:br/>
      </w:r>
      <w:r w:rsidR="00C1174C" w:rsidRPr="0016668A">
        <w:rPr>
          <w:rFonts w:ascii="Times New Roman" w:hAnsi="Times New Roman" w:cs="Times New Roman"/>
          <w:sz w:val="20"/>
          <w:szCs w:val="20"/>
        </w:rPr>
        <w:t>Приложение</w:t>
      </w:r>
    </w:p>
    <w:p w:rsidR="00017973" w:rsidRPr="0016668A" w:rsidRDefault="00017973" w:rsidP="0016668A">
      <w:pPr>
        <w:pStyle w:val="a4"/>
        <w:spacing w:after="0" w:line="240" w:lineRule="atLeast"/>
        <w:ind w:left="0"/>
        <w:jc w:val="right"/>
        <w:rPr>
          <w:rFonts w:ascii="Times New Roman" w:hAnsi="Times New Roman" w:cs="Times New Roman"/>
          <w:sz w:val="20"/>
          <w:szCs w:val="20"/>
        </w:rPr>
      </w:pPr>
      <w:r w:rsidRPr="0016668A">
        <w:rPr>
          <w:rFonts w:ascii="Times New Roman" w:hAnsi="Times New Roman" w:cs="Times New Roman"/>
          <w:sz w:val="20"/>
          <w:szCs w:val="20"/>
        </w:rPr>
        <w:t>к постановлению Администрации</w:t>
      </w:r>
    </w:p>
    <w:p w:rsidR="00017973" w:rsidRPr="0016668A" w:rsidRDefault="00017973" w:rsidP="0016668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16668A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16668A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16668A">
        <w:rPr>
          <w:rFonts w:ascii="Times New Roman" w:hAnsi="Times New Roman" w:cs="Times New Roman"/>
          <w:sz w:val="20"/>
          <w:szCs w:val="20"/>
        </w:rPr>
        <w:t xml:space="preserve">  сельского поселения</w:t>
      </w:r>
    </w:p>
    <w:p w:rsidR="00017973" w:rsidRPr="0016668A" w:rsidRDefault="00017973" w:rsidP="0016668A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16668A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от 26.05.2017  № </w:t>
      </w:r>
      <w:bookmarkStart w:id="0" w:name="Par31"/>
      <w:bookmarkEnd w:id="0"/>
      <w:r w:rsidR="007F1C1E" w:rsidRPr="0016668A">
        <w:rPr>
          <w:rFonts w:ascii="Times New Roman" w:hAnsi="Times New Roman" w:cs="Times New Roman"/>
          <w:sz w:val="20"/>
          <w:szCs w:val="20"/>
        </w:rPr>
        <w:t>40</w:t>
      </w:r>
    </w:p>
    <w:p w:rsidR="0016668A" w:rsidRPr="0016668A" w:rsidRDefault="0016668A" w:rsidP="0016668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eastAsia="PMingLiU" w:hAnsi="Times New Roman" w:cs="Times New Roman"/>
          <w:sz w:val="20"/>
          <w:szCs w:val="20"/>
        </w:rPr>
      </w:pPr>
      <w:r w:rsidRPr="0016668A">
        <w:rPr>
          <w:rFonts w:ascii="Times New Roman" w:eastAsia="PMingLiU" w:hAnsi="Times New Roman" w:cs="Times New Roman"/>
          <w:bCs/>
          <w:sz w:val="20"/>
          <w:szCs w:val="20"/>
        </w:rPr>
        <w:t xml:space="preserve">(с внесенными изменениями постановлением Администрации </w:t>
      </w:r>
      <w:proofErr w:type="spellStart"/>
      <w:r w:rsidRPr="0016668A">
        <w:rPr>
          <w:rFonts w:ascii="Times New Roman" w:eastAsia="PMingLiU" w:hAnsi="Times New Roman" w:cs="Times New Roman"/>
          <w:bCs/>
          <w:sz w:val="20"/>
          <w:szCs w:val="20"/>
        </w:rPr>
        <w:t>Пудовского</w:t>
      </w:r>
      <w:proofErr w:type="spellEnd"/>
      <w:r w:rsidRPr="0016668A">
        <w:rPr>
          <w:rFonts w:ascii="Times New Roman" w:eastAsia="PMingLiU" w:hAnsi="Times New Roman" w:cs="Times New Roman"/>
          <w:bCs/>
          <w:sz w:val="20"/>
          <w:szCs w:val="20"/>
        </w:rPr>
        <w:t xml:space="preserve"> сельского поселения от 19.06.2017 № 50)</w:t>
      </w:r>
    </w:p>
    <w:p w:rsidR="0016668A" w:rsidRDefault="0016668A" w:rsidP="0016668A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504785" w:rsidRDefault="00504785" w:rsidP="00C1174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582589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B80994">
        <w:rPr>
          <w:rFonts w:ascii="Times New Roman" w:eastAsia="PMingLiU" w:hAnsi="Times New Roman" w:cs="Times New Roman"/>
          <w:b/>
          <w:sz w:val="24"/>
          <w:szCs w:val="24"/>
        </w:rPr>
        <w:t>Выдача градостроительного плана земельного участка</w:t>
      </w:r>
      <w:r w:rsidRPr="00B80994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B80994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76567" w:rsidRPr="00B80994" w:rsidRDefault="00F76567" w:rsidP="00B80994">
      <w:pPr>
        <w:pStyle w:val="1"/>
        <w:numPr>
          <w:ilvl w:val="0"/>
          <w:numId w:val="6"/>
        </w:num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</w:t>
      </w:r>
    </w:p>
    <w:p w:rsidR="00F76567" w:rsidRPr="00B80994" w:rsidRDefault="00F76567" w:rsidP="00B80994">
      <w:pPr>
        <w:pStyle w:val="1"/>
        <w:tabs>
          <w:tab w:val="left" w:pos="851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80994">
        <w:rPr>
          <w:rFonts w:ascii="Times New Roman" w:eastAsia="PMingLiU" w:hAnsi="Times New Roman"/>
          <w:sz w:val="24"/>
          <w:szCs w:val="24"/>
        </w:rPr>
        <w:t xml:space="preserve">выдаче градостроительного плана земельного участка  </w:t>
      </w:r>
      <w:r w:rsidRPr="00B80994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B80994">
        <w:rPr>
          <w:rFonts w:ascii="Times New Roman" w:eastAsia="PMingLiU" w:hAnsi="Times New Roman"/>
          <w:sz w:val="24"/>
          <w:szCs w:val="24"/>
        </w:rPr>
        <w:t>выдаче градостроительного плана земельного участка</w:t>
      </w:r>
      <w:r w:rsidRPr="00B80994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eastAsia="PMingLiU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B80994">
        <w:rPr>
          <w:rFonts w:ascii="Times New Roman" w:hAnsi="Times New Roman"/>
          <w:i/>
          <w:sz w:val="24"/>
          <w:szCs w:val="24"/>
        </w:rPr>
        <w:t xml:space="preserve">, </w:t>
      </w:r>
      <w:r w:rsidRPr="00B80994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proofErr w:type="gramEnd"/>
      <w:r w:rsidRPr="00B80994">
        <w:rPr>
          <w:rFonts w:ascii="Times New Roman" w:hAnsi="Times New Roman"/>
          <w:sz w:val="24"/>
          <w:szCs w:val="24"/>
        </w:rPr>
        <w:t xml:space="preserve">)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80994" w:rsidRDefault="00F76567" w:rsidP="00B80994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proofErr w:type="gramStart"/>
      <w:r w:rsidRPr="00B80994">
        <w:rPr>
          <w:rFonts w:ascii="Times New Roman" w:hAnsi="Times New Roman"/>
          <w:sz w:val="24"/>
          <w:szCs w:val="24"/>
        </w:rPr>
        <w:t xml:space="preserve">Заявителями являются физические или </w:t>
      </w:r>
      <w:r w:rsidR="00B80994">
        <w:rPr>
          <w:rFonts w:ascii="Times New Roman" w:hAnsi="Times New Roman"/>
          <w:sz w:val="24"/>
          <w:szCs w:val="24"/>
        </w:rPr>
        <w:t>юридические лица (собственники,</w:t>
      </w:r>
      <w:proofErr w:type="gramEnd"/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ользователи либо иные заинтересованные лица), либо их уполномоченные представители (далее – заявители).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B80994">
        <w:rPr>
          <w:rFonts w:ascii="Times New Roman" w:hAnsi="Times New Roman" w:cs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/>
          <w:i/>
          <w:sz w:val="24"/>
          <w:szCs w:val="24"/>
        </w:rPr>
        <w:t xml:space="preserve">, </w:t>
      </w:r>
      <w:r w:rsidRPr="00B8099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и согласовании).</w:t>
      </w:r>
    </w:p>
    <w:p w:rsidR="00F76567" w:rsidRPr="00475FC0" w:rsidRDefault="00F76567" w:rsidP="00475FC0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475FC0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475FC0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75FC0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75FC0">
        <w:rPr>
          <w:rFonts w:ascii="Times New Roman" w:hAnsi="Times New Roman"/>
          <w:i/>
          <w:sz w:val="24"/>
          <w:szCs w:val="24"/>
        </w:rPr>
        <w:t xml:space="preserve">, </w:t>
      </w:r>
      <w:r w:rsidRPr="00475FC0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475FC0">
        <w:rPr>
          <w:rFonts w:ascii="Times New Roman" w:hAnsi="Times New Roman"/>
          <w:i/>
          <w:sz w:val="24"/>
          <w:szCs w:val="24"/>
        </w:rPr>
        <w:t xml:space="preserve">, </w:t>
      </w:r>
      <w:r w:rsidRPr="00475FC0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80994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в сети Интернет, в федеральной </w:t>
      </w:r>
      <w:r w:rsidRPr="00B80994">
        <w:rPr>
          <w:rFonts w:ascii="Times New Roman" w:hAnsi="Times New Roman"/>
          <w:sz w:val="24"/>
          <w:szCs w:val="24"/>
        </w:rPr>
        <w:lastRenderedPageBreak/>
        <w:t>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  <w:proofErr w:type="gramEnd"/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 xml:space="preserve">наименование и почтовые адреса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 xml:space="preserve">номера телефонов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="00585430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требования к письменному запросу граждан о предоставлении информации о порядке предоставл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 перечень документов, для получ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="00585430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="00B80994">
        <w:rPr>
          <w:rFonts w:ascii="Times New Roman" w:hAnsi="Times New Roman" w:cs="Times New Roman"/>
          <w:sz w:val="24"/>
          <w:szCs w:val="24"/>
        </w:rPr>
        <w:t xml:space="preserve">  </w:t>
      </w:r>
      <w:r w:rsidRPr="00B80994">
        <w:rPr>
          <w:rFonts w:ascii="Times New Roman" w:hAnsi="Times New Roman" w:cs="Times New Roman"/>
          <w:sz w:val="24"/>
          <w:szCs w:val="24"/>
        </w:rPr>
        <w:t xml:space="preserve">  текст настоящего административного регламента с приложениям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</w:t>
      </w:r>
      <w:r w:rsid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краткое описание порядка предоставл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</w:t>
      </w:r>
      <w:r w:rsid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 xml:space="preserve">  образцы оформления документов, для получения муниципальной услуги, и требования к ним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лично при обращении к специалисту Администрации </w:t>
      </w:r>
      <w:proofErr w:type="spellStart"/>
      <w:r w:rsidR="00F76567" w:rsidRPr="00B80994">
        <w:t>Пудовского</w:t>
      </w:r>
      <w:proofErr w:type="spellEnd"/>
      <w:r w:rsidR="00F76567" w:rsidRPr="00B80994">
        <w:t xml:space="preserve"> сельского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поселения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 контактному телефону в часы работы Администрации, указанные в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BC0C7E">
        <w:t>Приложение</w:t>
      </w:r>
      <w:r w:rsidR="00F76567" w:rsidRPr="00B80994">
        <w:t xml:space="preserve">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средством электронного обращения на адрес электронной почты,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proofErr w:type="gramStart"/>
      <w:r w:rsidR="00F76567" w:rsidRPr="00B80994">
        <w:t>указанный</w:t>
      </w:r>
      <w:proofErr w:type="gramEnd"/>
      <w:r w:rsidR="00F76567" w:rsidRPr="00B80994">
        <w:t xml:space="preserve"> в Приложении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в информационно-телекоммуникационной сети Интернет на </w:t>
      </w:r>
      <w:proofErr w:type="gramStart"/>
      <w:r w:rsidR="00F76567" w:rsidRPr="00B80994">
        <w:t>официальном</w:t>
      </w:r>
      <w:proofErr w:type="gramEnd"/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</w:t>
      </w:r>
      <w:proofErr w:type="gramStart"/>
      <w:r w:rsidR="00F76567" w:rsidRPr="00B80994">
        <w:t>сайте</w:t>
      </w:r>
      <w:proofErr w:type="gramEnd"/>
      <w:r w:rsidR="00F76567" w:rsidRPr="00B80994">
        <w:t xml:space="preserve">  </w:t>
      </w:r>
      <w:proofErr w:type="spellStart"/>
      <w:r w:rsidR="00F76567" w:rsidRPr="00B80994">
        <w:t>Пудовского</w:t>
      </w:r>
      <w:proofErr w:type="spellEnd"/>
      <w:r w:rsidR="00F76567" w:rsidRPr="00B80994">
        <w:t xml:space="preserve"> сельское поселение: </w:t>
      </w:r>
      <w:r w:rsidR="00F76567" w:rsidRPr="00B80994">
        <w:rPr>
          <w:lang w:val="en-US"/>
        </w:rPr>
        <w:t>http</w:t>
      </w:r>
      <w:r w:rsidR="00F76567" w:rsidRPr="00B80994">
        <w:t>://</w:t>
      </w:r>
      <w:proofErr w:type="spellStart"/>
      <w:r w:rsidR="00F76567" w:rsidRPr="00B80994">
        <w:rPr>
          <w:u w:val="single"/>
          <w:lang w:val="en-US"/>
        </w:rPr>
        <w:t>petrovka</w:t>
      </w:r>
      <w:proofErr w:type="spellEnd"/>
      <w:r w:rsidR="00F76567" w:rsidRPr="00B80994">
        <w:rPr>
          <w:u w:val="single"/>
        </w:rPr>
        <w:t>.</w:t>
      </w:r>
      <w:proofErr w:type="spellStart"/>
      <w:r w:rsidR="00F76567" w:rsidRPr="00B80994">
        <w:rPr>
          <w:u w:val="single"/>
          <w:lang w:val="en-US"/>
        </w:rPr>
        <w:t>tomsk</w:t>
      </w:r>
      <w:proofErr w:type="spellEnd"/>
      <w:r w:rsidR="00F76567" w:rsidRPr="00B80994">
        <w:rPr>
          <w:u w:val="single"/>
        </w:rPr>
        <w:t>.</w:t>
      </w:r>
      <w:proofErr w:type="spellStart"/>
      <w:r w:rsidR="00F76567" w:rsidRPr="00B80994">
        <w:rPr>
          <w:u w:val="single"/>
          <w:lang w:val="en-US"/>
        </w:rPr>
        <w:t>ru</w:t>
      </w:r>
      <w:proofErr w:type="spellEnd"/>
      <w:r w:rsidR="00F76567" w:rsidRPr="00B80994">
        <w:t>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на информационных стендах в Администрации </w:t>
      </w:r>
      <w:proofErr w:type="spellStart"/>
      <w:r w:rsidR="00F76567" w:rsidRPr="00B80994">
        <w:t>Пудовского</w:t>
      </w:r>
      <w:proofErr w:type="spellEnd"/>
      <w:r w:rsidR="00F76567" w:rsidRPr="00B80994">
        <w:t xml:space="preserve"> сельского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</w:t>
      </w:r>
      <w:r w:rsidR="00F76567" w:rsidRPr="00B80994">
        <w:t>поселения: по</w:t>
      </w:r>
      <w:r w:rsidR="00BC0C7E">
        <w:t xml:space="preserve"> адресу, указанному в Приложение</w:t>
      </w:r>
      <w:r w:rsidR="00F76567" w:rsidRPr="00B80994">
        <w:t xml:space="preserve">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посредством Единого портала </w:t>
      </w:r>
      <w:proofErr w:type="gramStart"/>
      <w:r w:rsidR="00F76567" w:rsidRPr="00B80994">
        <w:t>государственных</w:t>
      </w:r>
      <w:proofErr w:type="gramEnd"/>
      <w:r w:rsidR="00F76567" w:rsidRPr="00B80994">
        <w:t xml:space="preserve"> и муниципальных услуг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</w:t>
      </w:r>
      <w:r w:rsidR="00F76567" w:rsidRPr="00B80994">
        <w:t>(функций): http://www.gosuslugi.ru/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</w:t>
      </w:r>
      <w:r w:rsidR="00F76567" w:rsidRPr="00B80994">
        <w:t>при обращении в МФЦ.</w:t>
      </w:r>
    </w:p>
    <w:p w:rsidR="00B80994" w:rsidRDefault="00F76567" w:rsidP="00B80994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онные стенды оборудуются при входе в пом</w:t>
      </w:r>
      <w:r w:rsidR="00B80994">
        <w:rPr>
          <w:rFonts w:ascii="Times New Roman" w:hAnsi="Times New Roman"/>
          <w:sz w:val="24"/>
          <w:szCs w:val="24"/>
        </w:rPr>
        <w:t>ещение</w:t>
      </w:r>
    </w:p>
    <w:p w:rsidR="0091409E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91409E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адрес официального сайта 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справочный номер телефона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 выдержки из правовых актов, содержащих нормы, регулирующие деятельность по предоставлению муниципальной услуги;</w:t>
      </w:r>
    </w:p>
    <w:p w:rsidR="00F76567" w:rsidRPr="00B80994" w:rsidRDefault="0058543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еречень документов,  для получения муниципальной услуги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образец оформления заявления.</w:t>
      </w:r>
    </w:p>
    <w:p w:rsidR="00F76567" w:rsidRPr="00B80994" w:rsidRDefault="00B80994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10.  </w:t>
      </w:r>
      <w:r w:rsidR="00F76567" w:rsidRPr="00B80994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proofErr w:type="spellStart"/>
      <w:r w:rsidR="00F76567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твет на телефонный звонок должен соде</w:t>
      </w:r>
      <w:r w:rsidR="00B80994">
        <w:rPr>
          <w:rFonts w:ascii="Times New Roman" w:hAnsi="Times New Roman"/>
          <w:sz w:val="24"/>
          <w:szCs w:val="24"/>
        </w:rPr>
        <w:t>ржать информацию о наименовании</w:t>
      </w:r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lastRenderedPageBreak/>
        <w:t xml:space="preserve">структурного подразделения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/>
          <w:i/>
          <w:sz w:val="24"/>
          <w:szCs w:val="24"/>
        </w:rPr>
        <w:t>,</w:t>
      </w:r>
      <w:r w:rsidRPr="00B80994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обязаны предоставлять информацию по следующим вопросам: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месте предоставления муниципальной услуги и способах проезда к нему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графике приема граждан по вопросам предоставления муниципальной услуги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перечне документов, для получения муниципальной услуги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сроках рассмотрения документов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B80994">
        <w:rPr>
          <w:rFonts w:ascii="Times New Roman" w:hAnsi="Times New Roman"/>
          <w:i/>
          <w:sz w:val="24"/>
          <w:szCs w:val="24"/>
        </w:rPr>
        <w:t>.</w:t>
      </w:r>
      <w:r w:rsidRPr="00B80994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F76567" w:rsidRPr="00585430" w:rsidRDefault="00F76567" w:rsidP="00B80994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>,</w:t>
      </w:r>
      <w:r w:rsidRPr="00B80994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</w:t>
      </w:r>
      <w:r w:rsidRPr="00585430">
        <w:rPr>
          <w:rFonts w:ascii="Times New Roman" w:hAnsi="Times New Roman" w:cs="Times New Roman"/>
          <w:sz w:val="24"/>
          <w:szCs w:val="24"/>
        </w:rPr>
        <w:t>устного информирования</w:t>
      </w:r>
      <w:r w:rsidR="00BC0C7E">
        <w:rPr>
          <w:rFonts w:ascii="Times New Roman" w:hAnsi="Times New Roman" w:cs="Times New Roman"/>
          <w:sz w:val="24"/>
          <w:szCs w:val="24"/>
        </w:rPr>
        <w:t>,</w:t>
      </w:r>
      <w:r w:rsidRPr="00585430"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</w:t>
      </w:r>
      <w:proofErr w:type="gramStart"/>
      <w:r w:rsidRPr="00585430">
        <w:rPr>
          <w:rFonts w:ascii="Times New Roman" w:hAnsi="Times New Roman" w:cs="Times New Roman"/>
          <w:sz w:val="24"/>
          <w:szCs w:val="24"/>
        </w:rPr>
        <w:t>отправления</w:t>
      </w:r>
      <w:proofErr w:type="gramEnd"/>
      <w:r w:rsidRPr="00585430">
        <w:rPr>
          <w:rFonts w:ascii="Times New Roman" w:hAnsi="Times New Roman" w:cs="Times New Roman"/>
          <w:sz w:val="24"/>
          <w:szCs w:val="24"/>
        </w:rPr>
        <w:t xml:space="preserve"> либо в электронной форме. Ответ направляется в течение 15 календарных дней со дня устного обращения заявителя.</w:t>
      </w:r>
    </w:p>
    <w:p w:rsidR="00F76567" w:rsidRPr="00585430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85430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proofErr w:type="spellStart"/>
      <w:r w:rsidRPr="00585430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585430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85430">
        <w:rPr>
          <w:rFonts w:ascii="Times New Roman" w:hAnsi="Times New Roman"/>
          <w:sz w:val="24"/>
          <w:szCs w:val="24"/>
        </w:rPr>
        <w:t>При обращении</w:t>
      </w:r>
      <w:r w:rsidRPr="00B80994">
        <w:rPr>
          <w:rFonts w:ascii="Times New Roman" w:hAnsi="Times New Roman"/>
          <w:sz w:val="24"/>
          <w:szCs w:val="24"/>
        </w:rPr>
        <w:t xml:space="preserve">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 59-ФЗ «О порядке рассмотрения обращений граждан Российской Федерации»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B80994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B92904" w:rsidRPr="00B80994" w:rsidRDefault="00B92904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едоставление муниципальной услуги ос</w:t>
      </w:r>
      <w:r w:rsidR="006E7488" w:rsidRPr="00B80994">
        <w:rPr>
          <w:rFonts w:ascii="Times New Roman" w:hAnsi="Times New Roman"/>
          <w:sz w:val="24"/>
          <w:szCs w:val="24"/>
        </w:rPr>
        <w:t xml:space="preserve">уществляется Администрацией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ет ведущий</w:t>
      </w:r>
      <w:r w:rsidR="006E7488" w:rsidRPr="00B80994">
        <w:rPr>
          <w:rFonts w:ascii="Times New Roman" w:hAnsi="Times New Roman"/>
          <w:sz w:val="24"/>
          <w:szCs w:val="24"/>
        </w:rPr>
        <w:t xml:space="preserve"> специалист Администрации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6B2CE2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6B2CE2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F76567" w:rsidRPr="006B2CE2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</w:t>
      </w:r>
      <w:proofErr w:type="gramStart"/>
      <w:r w:rsidRPr="006B2CE2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6B2CE2">
        <w:rPr>
          <w:rFonts w:ascii="Times New Roman" w:hAnsi="Times New Roman" w:cs="Times New Roman"/>
          <w:sz w:val="24"/>
          <w:szCs w:val="24"/>
        </w:rPr>
        <w:t xml:space="preserve"> и муниципальных услуг» (МФЦ);</w:t>
      </w:r>
    </w:p>
    <w:p w:rsidR="00F76567" w:rsidRPr="006B2CE2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Style w:val="small"/>
          <w:rFonts w:ascii="Times New Roman" w:hAnsi="Times New Roman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6B2CE2">
        <w:rPr>
          <w:rFonts w:ascii="Times New Roman" w:hAnsi="Times New Roman" w:cs="Times New Roman"/>
          <w:sz w:val="24"/>
          <w:szCs w:val="24"/>
        </w:rPr>
        <w:t>;</w:t>
      </w:r>
    </w:p>
    <w:p w:rsidR="00F76567" w:rsidRPr="006B2CE2" w:rsidRDefault="00F76567" w:rsidP="00B8099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;</w:t>
      </w:r>
    </w:p>
    <w:p w:rsidR="00F76567" w:rsidRPr="006B2CE2" w:rsidRDefault="00F76567" w:rsidP="00B8099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 xml:space="preserve">Департамент по культуре </w:t>
      </w:r>
      <w:r w:rsidR="006B2CE2" w:rsidRPr="006B2CE2">
        <w:rPr>
          <w:rFonts w:ascii="Times New Roman" w:hAnsi="Times New Roman" w:cs="Times New Roman"/>
          <w:sz w:val="24"/>
          <w:szCs w:val="24"/>
        </w:rPr>
        <w:t xml:space="preserve">и туризму </w:t>
      </w:r>
      <w:r w:rsidRPr="006B2CE2">
        <w:rPr>
          <w:rFonts w:ascii="Times New Roman" w:hAnsi="Times New Roman" w:cs="Times New Roman"/>
          <w:sz w:val="24"/>
          <w:szCs w:val="24"/>
        </w:rPr>
        <w:t xml:space="preserve">Томской области. В целях получения информации и документов, для предоставления муниципальной услуги, осуществляется межведомственное взаимодействие </w:t>
      </w:r>
      <w:proofErr w:type="gramStart"/>
      <w:r w:rsidRPr="006B2CE2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6B2CE2">
        <w:rPr>
          <w:rFonts w:ascii="Times New Roman" w:hAnsi="Times New Roman" w:cs="Times New Roman"/>
          <w:sz w:val="24"/>
          <w:szCs w:val="24"/>
        </w:rPr>
        <w:t>:</w:t>
      </w:r>
    </w:p>
    <w:p w:rsidR="00F76567" w:rsidRPr="006B2CE2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6B2CE2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F76567" w:rsidRPr="006B2CE2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 xml:space="preserve">Департаментом по культуре </w:t>
      </w:r>
      <w:r w:rsidR="00616E3C">
        <w:rPr>
          <w:rFonts w:ascii="Times New Roman" w:hAnsi="Times New Roman" w:cs="Times New Roman"/>
          <w:sz w:val="24"/>
          <w:szCs w:val="24"/>
        </w:rPr>
        <w:t xml:space="preserve">и туризму </w:t>
      </w:r>
      <w:r w:rsidRPr="006B2CE2">
        <w:rPr>
          <w:rFonts w:ascii="Times New Roman" w:hAnsi="Times New Roman" w:cs="Times New Roman"/>
          <w:sz w:val="24"/>
          <w:szCs w:val="24"/>
        </w:rPr>
        <w:t>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F76567" w:rsidRPr="006B2CE2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F76567" w:rsidRPr="00B80994" w:rsidRDefault="006E7488" w:rsidP="00B8099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 w:rsidRPr="006B2CE2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6B2CE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6B2CE2">
        <w:rPr>
          <w:rFonts w:ascii="Times New Roman" w:hAnsi="Times New Roman" w:cs="Times New Roman"/>
          <w:sz w:val="24"/>
          <w:szCs w:val="24"/>
        </w:rPr>
        <w:t xml:space="preserve"> сельского поселения 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обязательными для предоставления муниципальных услуг, утвержденный </w:t>
      </w:r>
      <w:r w:rsidR="008E0B17" w:rsidRPr="006B2CE2">
        <w:rPr>
          <w:rFonts w:ascii="Times New Roman" w:hAnsi="Times New Roman" w:cs="Times New Roman"/>
          <w:sz w:val="24"/>
          <w:szCs w:val="24"/>
        </w:rPr>
        <w:t xml:space="preserve">решением Совета </w:t>
      </w:r>
      <w:proofErr w:type="spellStart"/>
      <w:r w:rsidR="008E0B17" w:rsidRPr="006B2CE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8E0B17" w:rsidRPr="006B2CE2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  <w:proofErr w:type="gramEnd"/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B92904" w:rsidRPr="00B80994" w:rsidRDefault="00B92904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F76567" w:rsidRPr="00B80994" w:rsidRDefault="00585430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 xml:space="preserve">выдача заявителю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остановления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оселения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об утверждении градостроительного плана земельного участка и градостроительного плана земельного участка;</w:t>
      </w:r>
    </w:p>
    <w:p w:rsidR="00F76567" w:rsidRPr="00B80994" w:rsidRDefault="00585430" w:rsidP="00B80994">
      <w:pPr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уведомление об отказе в выдаче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b/>
          <w:color w:val="000000"/>
          <w:sz w:val="24"/>
          <w:szCs w:val="24"/>
        </w:rPr>
        <w:t>Срок предоставления муниципальной услуги</w:t>
      </w:r>
    </w:p>
    <w:p w:rsidR="002D2AD1" w:rsidRPr="00B80994" w:rsidRDefault="002D2AD1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F76567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подписания Главой 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2D2AD1">
      <w:pPr>
        <w:widowControl w:val="0"/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B80994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80994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iCs/>
          <w:sz w:val="24"/>
          <w:szCs w:val="24"/>
        </w:rPr>
        <w:t>Градостроительным кодексом Российской Федерации от 29.12.2004 № 190-ФЗ //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обрание законодательства РФ, 03.01.2005, № 1 (часть 1), ст. 16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едеральным законом от 29.12.2004 № 191-ФЗ «О введении в действие Градостроительного кодекса Российской Федерации» // Собрание законодательства РФ, 03.01.2005, № 1 (часть 1), ст. 17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№ 210-ФЗ «Об организации предоставления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и муниципальных услуг»;</w:t>
      </w:r>
    </w:p>
    <w:p w:rsidR="00541378" w:rsidRPr="00B80994" w:rsidRDefault="004A7506" w:rsidP="00541378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1378">
        <w:rPr>
          <w:rFonts w:ascii="Times New Roman" w:hAnsi="Times New Roman" w:cs="Times New Roman"/>
          <w:sz w:val="24"/>
          <w:szCs w:val="24"/>
        </w:rPr>
        <w:t>Приказом Минстроя России от 06.06.2016 № 400/</w:t>
      </w:r>
      <w:proofErr w:type="gramStart"/>
      <w:r w:rsidRPr="00541378">
        <w:rPr>
          <w:rFonts w:ascii="Times New Roman" w:hAnsi="Times New Roman" w:cs="Times New Roman"/>
          <w:sz w:val="24"/>
          <w:szCs w:val="24"/>
        </w:rPr>
        <w:t>пр</w:t>
      </w:r>
      <w:proofErr w:type="gramEnd"/>
      <w:r w:rsidR="00F76567" w:rsidRPr="00541378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</w:t>
      </w:r>
      <w:r w:rsidR="00541378" w:rsidRPr="00541378">
        <w:rPr>
          <w:rFonts w:ascii="Times New Roman" w:hAnsi="Times New Roman" w:cs="Times New Roman"/>
          <w:sz w:val="24"/>
          <w:szCs w:val="24"/>
        </w:rPr>
        <w:t>ана земельного участка»</w:t>
      </w:r>
      <w:r w:rsidR="00541378">
        <w:rPr>
          <w:rFonts w:ascii="Times New Roman" w:hAnsi="Times New Roman" w:cs="Times New Roman"/>
          <w:sz w:val="24"/>
          <w:szCs w:val="24"/>
        </w:rPr>
        <w:t>;</w:t>
      </w:r>
      <w:r w:rsidR="00541378" w:rsidRPr="0054137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казом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Минрегиона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 // Российская газета, № 257, 16.11.2006;</w:t>
      </w:r>
    </w:p>
    <w:p w:rsidR="00F76567" w:rsidRPr="00B80994" w:rsidRDefault="00475FC0" w:rsidP="00475FC0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настоящим регламентом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Федеральным законом от 24 ноября 1995 № 181-ФЗ «О социальной защите инвалидов в Российской Федерации» // «Российская газета» от 02.12.1995 № 234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pacing w:val="2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 xml:space="preserve">Исчерпывающий перечень документов, </w:t>
      </w:r>
      <w:r w:rsidR="00541378">
        <w:rPr>
          <w:rFonts w:ascii="Times New Roman" w:hAnsi="Times New Roman" w:cs="Times New Roman"/>
          <w:b/>
          <w:spacing w:val="2"/>
          <w:sz w:val="24"/>
          <w:szCs w:val="24"/>
        </w:rPr>
        <w:t xml:space="preserve">необходимых </w:t>
      </w: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>в соответствии с законодательными или 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2D2AD1" w:rsidRPr="00B80994" w:rsidRDefault="002D2AD1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Для </w:t>
      </w:r>
      <w:r w:rsidRPr="00B80994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B80994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лагаются следующие документы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копия документа, удостоверяющего личность, - для физического лица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опия свидетельства о государственной регистрации, о постановке на налоговый учет – для юридического лица.</w:t>
      </w:r>
    </w:p>
    <w:p w:rsidR="00F76567" w:rsidRPr="00B80994" w:rsidRDefault="008E0B1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заявлению также прилагае</w:t>
      </w:r>
      <w:r w:rsidR="00F76567" w:rsidRPr="00B80994">
        <w:rPr>
          <w:rFonts w:ascii="Times New Roman" w:hAnsi="Times New Roman" w:cs="Times New Roman"/>
          <w:sz w:val="24"/>
          <w:szCs w:val="24"/>
        </w:rPr>
        <w:t>тся документ, подтверждающий полномочия лица на осуществление действий от имени заявите</w:t>
      </w:r>
      <w:r>
        <w:rPr>
          <w:rFonts w:ascii="Times New Roman" w:hAnsi="Times New Roman" w:cs="Times New Roman"/>
          <w:sz w:val="24"/>
          <w:szCs w:val="24"/>
        </w:rPr>
        <w:t xml:space="preserve">ля, в случаи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дачи документов представителем заявителя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ий), </w:t>
      </w:r>
      <w:r w:rsidRPr="00B80994">
        <w:rPr>
          <w:rFonts w:ascii="Times New Roman" w:hAnsi="Times New Roman" w:cs="Times New Roman"/>
          <w:sz w:val="24"/>
          <w:szCs w:val="24"/>
        </w:rPr>
        <w:t>на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официальном сайте 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</w:t>
      </w:r>
      <w:r w:rsidRPr="00B80994">
        <w:rPr>
          <w:rFonts w:ascii="Times New Roman" w:hAnsi="Times New Roman" w:cs="Times New Roman"/>
          <w:sz w:val="24"/>
          <w:szCs w:val="24"/>
        </w:rPr>
        <w:t>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>:</w:t>
      </w:r>
      <w:r w:rsidRPr="00B80994">
        <w:rPr>
          <w:rFonts w:ascii="Times New Roman" w:hAnsi="Times New Roman" w:cs="Times New Roman"/>
          <w:sz w:val="24"/>
          <w:szCs w:val="24"/>
        </w:rPr>
        <w:t>(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80994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petrovka</w:t>
      </w:r>
      <w:proofErr w:type="spellEnd"/>
      <w:r w:rsidRPr="00B80994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B80994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B80994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</w:t>
      </w:r>
      <w:r w:rsidR="006E7488" w:rsidRPr="00B80994">
        <w:rPr>
          <w:rFonts w:ascii="Times New Roman" w:hAnsi="Times New Roman"/>
          <w:sz w:val="24"/>
          <w:szCs w:val="24"/>
        </w:rPr>
        <w:t xml:space="preserve">средственно в Администрации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lastRenderedPageBreak/>
        <w:t>Документы,  для предоставления муниципальной  услуги, могут быть представлены в Администрац</w:t>
      </w:r>
      <w:r w:rsidR="006E7488" w:rsidRPr="00B80994">
        <w:rPr>
          <w:rFonts w:ascii="Times New Roman" w:hAnsi="Times New Roman"/>
          <w:sz w:val="24"/>
          <w:szCs w:val="24"/>
        </w:rPr>
        <w:t xml:space="preserve">ию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функций),</w:t>
      </w:r>
      <w:r w:rsidR="006E7488" w:rsidRPr="00B80994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почтовым отправлением, при личном обращении, а также посредством обращения за получением муниципальной услуги в МФЦ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соответствовать требованиям действующего законодательства. 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может приложить к такому обращению  документы и материалы в электронной форме.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Перечень документов, для предоставления муниципальной услуги, </w:t>
      </w:r>
      <w:r w:rsidR="00DA5093">
        <w:rPr>
          <w:rFonts w:ascii="Times New Roman" w:hAnsi="Times New Roman" w:cs="Times New Roman"/>
          <w:color w:val="000000"/>
          <w:sz w:val="24"/>
          <w:szCs w:val="24"/>
        </w:rPr>
        <w:t>которые находятся в распоряжение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 органов и организаций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адастровый паспорт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кадастровый план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кадастровые паспорта зданий, строений, сооружений, расположенных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граница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земельного участка (при наличии таких объектов)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ь может представить указанные документы и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информацию в Администрацию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по собственной инициативе.</w:t>
      </w:r>
    </w:p>
    <w:p w:rsidR="00F76567" w:rsidRPr="00BC0C7E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заявителем не представлены документы</w:t>
      </w:r>
      <w:r w:rsidRPr="00BC0C7E">
        <w:rPr>
          <w:rFonts w:ascii="Times New Roman" w:hAnsi="Times New Roman" w:cs="Times New Roman"/>
          <w:sz w:val="24"/>
          <w:szCs w:val="24"/>
        </w:rPr>
        <w:t xml:space="preserve">, </w:t>
      </w:r>
      <w:r w:rsidR="00BC0C7E" w:rsidRPr="00BC0C7E">
        <w:rPr>
          <w:rFonts w:ascii="Times New Roman" w:hAnsi="Times New Roman" w:cs="Times New Roman"/>
          <w:sz w:val="24"/>
          <w:szCs w:val="24"/>
        </w:rPr>
        <w:t>указанные в пункте 34</w:t>
      </w:r>
      <w:r w:rsidRPr="00BC0C7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</w:t>
      </w:r>
      <w:r w:rsidR="006E7488" w:rsidRPr="00BC0C7E">
        <w:rPr>
          <w:rFonts w:ascii="Times New Roman" w:hAnsi="Times New Roman" w:cs="Times New Roman"/>
          <w:sz w:val="24"/>
          <w:szCs w:val="24"/>
        </w:rPr>
        <w:t xml:space="preserve">а, специалист Администрации </w:t>
      </w:r>
      <w:proofErr w:type="spellStart"/>
      <w:r w:rsidR="006E7488" w:rsidRPr="00BC0C7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C0C7E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C0C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C0C7E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, получает данные документы самостоятельно в рамках межведомственного взаимодействия.</w:t>
      </w:r>
    </w:p>
    <w:p w:rsidR="00F76567" w:rsidRPr="00B80994" w:rsidRDefault="006E7488" w:rsidP="00B80994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6E7488" w:rsidRPr="00B80994" w:rsidRDefault="006E7488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</w:t>
      </w:r>
      <w:r w:rsidR="00541378">
        <w:rPr>
          <w:rFonts w:ascii="Times New Roman" w:hAnsi="Times New Roman" w:cs="Times New Roman"/>
          <w:b/>
          <w:sz w:val="24"/>
          <w:szCs w:val="24"/>
        </w:rPr>
        <w:t xml:space="preserve">отказа в </w:t>
      </w:r>
      <w:proofErr w:type="gramStart"/>
      <w:r w:rsidR="00541378">
        <w:rPr>
          <w:rFonts w:ascii="Times New Roman" w:hAnsi="Times New Roman" w:cs="Times New Roman"/>
          <w:b/>
          <w:sz w:val="24"/>
          <w:szCs w:val="24"/>
        </w:rPr>
        <w:t>приеме</w:t>
      </w:r>
      <w:proofErr w:type="gramEnd"/>
      <w:r w:rsidR="00541378">
        <w:rPr>
          <w:rFonts w:ascii="Times New Roman" w:hAnsi="Times New Roman" w:cs="Times New Roman"/>
          <w:b/>
          <w:sz w:val="24"/>
          <w:szCs w:val="24"/>
        </w:rPr>
        <w:t xml:space="preserve"> документов, необходимых для </w:t>
      </w:r>
      <w:r w:rsidRPr="00B80994">
        <w:rPr>
          <w:rFonts w:ascii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017973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F76567" w:rsidRPr="00B80994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</w:t>
      </w:r>
      <w:r w:rsidR="00DA5093">
        <w:t xml:space="preserve">         </w:t>
      </w:r>
      <w:r w:rsidRPr="00B80994">
        <w:t xml:space="preserve">  </w:t>
      </w:r>
      <w:r w:rsidR="00475FC0">
        <w:t xml:space="preserve"> </w:t>
      </w:r>
      <w:r w:rsidR="00F76567" w:rsidRPr="00B80994">
        <w:t>текст заявления не поддается прочтению;</w:t>
      </w:r>
    </w:p>
    <w:p w:rsidR="006E7488" w:rsidRPr="00BC0C7E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 </w:t>
      </w:r>
      <w:r w:rsidR="00DA5093">
        <w:t xml:space="preserve">        </w:t>
      </w:r>
      <w:r w:rsidRPr="00B80994">
        <w:t xml:space="preserve"> </w:t>
      </w:r>
      <w:r w:rsidR="00475FC0">
        <w:t xml:space="preserve">  </w:t>
      </w:r>
      <w:r w:rsidR="00F76567" w:rsidRPr="00B80994">
        <w:t xml:space="preserve">форма </w:t>
      </w:r>
      <w:r w:rsidR="00F76567" w:rsidRPr="00BC0C7E">
        <w:t xml:space="preserve">заявления не соответствует форме, </w:t>
      </w:r>
      <w:r w:rsidRPr="00BC0C7E">
        <w:t xml:space="preserve">представленной в Приложении 2 </w:t>
      </w:r>
      <w:proofErr w:type="gramStart"/>
      <w:r w:rsidRPr="00BC0C7E">
        <w:t>к</w:t>
      </w:r>
      <w:proofErr w:type="gramEnd"/>
    </w:p>
    <w:p w:rsidR="00F76567" w:rsidRPr="00BC0C7E" w:rsidRDefault="00F76567" w:rsidP="00017973">
      <w:pPr>
        <w:pStyle w:val="a"/>
        <w:numPr>
          <w:ilvl w:val="0"/>
          <w:numId w:val="0"/>
        </w:numPr>
        <w:spacing w:line="240" w:lineRule="atLeast"/>
      </w:pPr>
      <w:r w:rsidRPr="00BC0C7E">
        <w:t xml:space="preserve">административному регламенту; </w:t>
      </w:r>
    </w:p>
    <w:p w:rsidR="006E7488" w:rsidRPr="0091409E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C0C7E">
        <w:t xml:space="preserve">               </w:t>
      </w:r>
      <w:r w:rsidR="00DA5093" w:rsidRPr="00BC0C7E">
        <w:t xml:space="preserve">         </w:t>
      </w:r>
      <w:r w:rsidRPr="00BC0C7E">
        <w:t xml:space="preserve"> </w:t>
      </w:r>
      <w:r w:rsidR="00F76567" w:rsidRPr="00BC0C7E">
        <w:t> </w:t>
      </w:r>
      <w:r w:rsidR="00F76567" w:rsidRPr="0091409E">
        <w:t>заявителем не представлены документы,</w:t>
      </w:r>
      <w:r w:rsidRPr="0091409E">
        <w:t xml:space="preserve"> необходимые для предоставления</w:t>
      </w:r>
    </w:p>
    <w:p w:rsidR="00F76567" w:rsidRPr="00B80994" w:rsidRDefault="00F76567" w:rsidP="00017973">
      <w:pPr>
        <w:pStyle w:val="a"/>
        <w:numPr>
          <w:ilvl w:val="0"/>
          <w:numId w:val="0"/>
        </w:numPr>
        <w:spacing w:line="240" w:lineRule="atLeast"/>
      </w:pPr>
      <w:proofErr w:type="gramStart"/>
      <w:r w:rsidRPr="0091409E">
        <w:t xml:space="preserve">муниципальной услуги, указанные </w:t>
      </w:r>
      <w:r w:rsidR="00BC0C7E" w:rsidRPr="0091409E">
        <w:t>в пункте 28</w:t>
      </w:r>
      <w:r w:rsidRPr="0091409E">
        <w:t xml:space="preserve"> настоящего административного регламента;</w:t>
      </w:r>
      <w:proofErr w:type="gramEnd"/>
    </w:p>
    <w:p w:rsidR="006E7488" w:rsidRPr="00B80994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  </w:t>
      </w:r>
      <w:r w:rsidR="00DA5093">
        <w:t xml:space="preserve">        </w:t>
      </w:r>
      <w:r w:rsidR="00F76567" w:rsidRPr="00B80994">
        <w:t>заявление подано лицом, не относящимся к ка</w:t>
      </w:r>
      <w:r w:rsidRPr="00B80994">
        <w:t>тегории заявителей, указанных в</w:t>
      </w:r>
    </w:p>
    <w:p w:rsidR="00F76567" w:rsidRPr="00B80994" w:rsidRDefault="00DA5093" w:rsidP="00017973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proofErr w:type="gramStart"/>
      <w:r w:rsidR="00F76567" w:rsidRPr="00B80994">
        <w:t>пункте</w:t>
      </w:r>
      <w:proofErr w:type="gramEnd"/>
      <w:r w:rsidR="00F76567" w:rsidRPr="00B80994">
        <w:t xml:space="preserve"> 2 административного регламента;</w:t>
      </w:r>
    </w:p>
    <w:p w:rsidR="006E7488" w:rsidRPr="00B80994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</w:t>
      </w:r>
      <w:r w:rsidR="00DA5093">
        <w:t xml:space="preserve">       </w:t>
      </w:r>
      <w:r w:rsidRPr="00B80994">
        <w:t xml:space="preserve">   </w:t>
      </w:r>
      <w:r w:rsidR="00F76567" w:rsidRPr="00B80994">
        <w:t>заявителем не представлены оригин</w:t>
      </w:r>
      <w:r w:rsidRPr="00B80994">
        <w:t xml:space="preserve">алы документов, необходимых </w:t>
      </w:r>
      <w:proofErr w:type="gramStart"/>
      <w:r w:rsidRPr="00B80994">
        <w:t>для</w:t>
      </w:r>
      <w:proofErr w:type="gramEnd"/>
    </w:p>
    <w:p w:rsidR="006E7488" w:rsidRPr="00B80994" w:rsidRDefault="00DA5093" w:rsidP="00017973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предоставления муниципальной услуги, для осуществле</w:t>
      </w:r>
      <w:r w:rsidR="006E7488" w:rsidRPr="00B80994">
        <w:t>ния проверки соответствия копий</w:t>
      </w:r>
    </w:p>
    <w:p w:rsidR="00F76567" w:rsidRPr="00B80994" w:rsidRDefault="00DA5093" w:rsidP="00017973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этих документов их оригиналам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 отказа в </w:t>
      </w:r>
      <w:proofErr w:type="gramStart"/>
      <w:r w:rsidRPr="00B80994">
        <w:rPr>
          <w:rFonts w:ascii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B80994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br/>
      </w:r>
    </w:p>
    <w:p w:rsidR="00F76567" w:rsidRPr="0091409E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>Основ</w:t>
      </w:r>
      <w:r w:rsidR="006E7488" w:rsidRPr="0091409E">
        <w:rPr>
          <w:rFonts w:ascii="Times New Roman" w:hAnsi="Times New Roman" w:cs="Times New Roman"/>
          <w:sz w:val="24"/>
          <w:szCs w:val="24"/>
        </w:rPr>
        <w:t>ания для отказа в предоставление</w:t>
      </w:r>
      <w:r w:rsidRPr="0091409E">
        <w:rPr>
          <w:rFonts w:ascii="Times New Roman" w:hAnsi="Times New Roman" w:cs="Times New Roman"/>
          <w:sz w:val="24"/>
          <w:szCs w:val="24"/>
        </w:rPr>
        <w:t xml:space="preserve"> муниципальной услуги:</w:t>
      </w:r>
    </w:p>
    <w:p w:rsidR="00F76567" w:rsidRDefault="00F76567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1409E">
        <w:rPr>
          <w:rFonts w:ascii="Times New Roman" w:hAnsi="Times New Roman" w:cs="Times New Roman"/>
          <w:sz w:val="24"/>
          <w:szCs w:val="24"/>
        </w:rPr>
        <w:t>представлени</w:t>
      </w:r>
      <w:r w:rsidR="00E93B82" w:rsidRPr="0091409E">
        <w:rPr>
          <w:rFonts w:ascii="Times New Roman" w:hAnsi="Times New Roman" w:cs="Times New Roman"/>
          <w:sz w:val="24"/>
          <w:szCs w:val="24"/>
        </w:rPr>
        <w:t xml:space="preserve">е не в полном </w:t>
      </w:r>
      <w:proofErr w:type="gramStart"/>
      <w:r w:rsidR="00E93B82" w:rsidRPr="0091409E">
        <w:rPr>
          <w:rFonts w:ascii="Times New Roman" w:hAnsi="Times New Roman" w:cs="Times New Roman"/>
          <w:sz w:val="24"/>
          <w:szCs w:val="24"/>
        </w:rPr>
        <w:t>объеме</w:t>
      </w:r>
      <w:proofErr w:type="gramEnd"/>
      <w:r w:rsidR="00E93B82" w:rsidRPr="0091409E">
        <w:rPr>
          <w:rFonts w:ascii="Times New Roman" w:hAnsi="Times New Roman" w:cs="Times New Roman"/>
          <w:sz w:val="24"/>
          <w:szCs w:val="24"/>
        </w:rPr>
        <w:t xml:space="preserve"> документов указанных в пункте 28 настоящего административного регламента.</w:t>
      </w:r>
    </w:p>
    <w:p w:rsidR="00541378" w:rsidRDefault="00541378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41378" w:rsidRPr="00541378" w:rsidRDefault="00541378" w:rsidP="00541378">
      <w:pPr>
        <w:widowControl w:val="0"/>
        <w:tabs>
          <w:tab w:val="left" w:pos="1134"/>
        </w:tabs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D2AD1">
        <w:rPr>
          <w:rFonts w:ascii="Times New Roman" w:hAnsi="Times New Roman" w:cs="Times New Roman"/>
          <w:b/>
          <w:sz w:val="24"/>
          <w:szCs w:val="24"/>
        </w:rPr>
        <w:t>Размер платы, взимаемой</w:t>
      </w:r>
      <w:r w:rsidRPr="002D2AD1">
        <w:rPr>
          <w:rFonts w:ascii="Times New Roman" w:hAnsi="Times New Roman" w:cs="Times New Roman"/>
          <w:b/>
          <w:sz w:val="24"/>
          <w:szCs w:val="24"/>
        </w:rPr>
        <w:tab/>
        <w:t xml:space="preserve">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</w:t>
      </w:r>
      <w:r w:rsidR="000C70CE" w:rsidRPr="002D2AD1">
        <w:rPr>
          <w:rFonts w:ascii="Times New Roman" w:hAnsi="Times New Roman" w:cs="Times New Roman"/>
          <w:b/>
          <w:sz w:val="24"/>
          <w:szCs w:val="24"/>
        </w:rPr>
        <w:t xml:space="preserve"> Российской Федерации, нормативными правовыми актами Томской области, муниципальными правовыми актами</w:t>
      </w:r>
    </w:p>
    <w:p w:rsidR="00FA7921" w:rsidRDefault="00FA7921" w:rsidP="00FA7921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A7921" w:rsidRPr="00FA7921" w:rsidRDefault="00FA7921" w:rsidP="00FA7921">
      <w:pPr>
        <w:pStyle w:val="a4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hanging="15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A7921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.</w:t>
      </w:r>
    </w:p>
    <w:p w:rsidR="00FA7921" w:rsidRDefault="00FA7921" w:rsidP="00FA79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B92904" w:rsidRDefault="00F76567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результата предоставления </w:t>
      </w:r>
    </w:p>
    <w:p w:rsidR="00F76567" w:rsidRDefault="00B92904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муниципальной </w:t>
      </w:r>
      <w:r w:rsidR="00F76567" w:rsidRPr="00B80994">
        <w:rPr>
          <w:rFonts w:ascii="Times New Roman" w:hAnsi="Times New Roman" w:cs="Times New Roman"/>
          <w:b/>
          <w:sz w:val="24"/>
          <w:szCs w:val="24"/>
        </w:rPr>
        <w:t>услуг</w:t>
      </w:r>
      <w:r>
        <w:rPr>
          <w:rFonts w:ascii="Times New Roman" w:hAnsi="Times New Roman" w:cs="Times New Roman"/>
          <w:b/>
          <w:sz w:val="24"/>
          <w:szCs w:val="24"/>
        </w:rPr>
        <w:t>и</w:t>
      </w:r>
    </w:p>
    <w:p w:rsidR="00DA5093" w:rsidRPr="00B80994" w:rsidRDefault="00DA5093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</w:t>
      </w:r>
      <w:r w:rsidRPr="00B80994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о предоставлении муниципальной услуги составляет 15 минут.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F76567" w:rsidRDefault="00F76567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DA5093" w:rsidRPr="00B80994" w:rsidRDefault="00DA5093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едставления в Администрацию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>заявления и документов, для предоставления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2. </w:t>
      </w:r>
      <w:r w:rsidRPr="00B80994">
        <w:rPr>
          <w:rFonts w:ascii="Times New Roman" w:hAnsi="Times New Roman" w:cs="Times New Roman"/>
          <w:sz w:val="24"/>
          <w:szCs w:val="24"/>
        </w:rPr>
        <w:t xml:space="preserve"> Регистрация заявления, направленного в форме электронного документа через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(функций), </w:t>
      </w:r>
      <w:r w:rsidRPr="00B80994">
        <w:rPr>
          <w:rFonts w:ascii="Times New Roman" w:hAnsi="Times New Roman" w:cs="Times New Roman"/>
          <w:sz w:val="24"/>
          <w:szCs w:val="24"/>
        </w:rPr>
        <w:t xml:space="preserve">осуществляется не позднее рабочего дня, следующего за днем ее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поступления в Администрацию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образцами их заполнения и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перечнем </w:t>
      </w:r>
      <w:r w:rsidRPr="00B80994">
        <w:rPr>
          <w:rFonts w:ascii="Times New Roman" w:hAnsi="Times New Roman" w:cs="Times New Roman"/>
          <w:b/>
          <w:sz w:val="24"/>
          <w:szCs w:val="24"/>
        </w:rPr>
        <w:lastRenderedPageBreak/>
        <w:t>документов,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</w:t>
      </w:r>
      <w:r w:rsidR="000C70CE">
        <w:rPr>
          <w:rFonts w:ascii="Times New Roman" w:hAnsi="Times New Roman" w:cs="Times New Roman"/>
          <w:b/>
          <w:sz w:val="24"/>
          <w:szCs w:val="24"/>
        </w:rPr>
        <w:t xml:space="preserve">ии о социальной защите инвалидов           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End"/>
    </w:p>
    <w:p w:rsidR="00B92904" w:rsidRPr="00B80994" w:rsidRDefault="00B92904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6E7488" w:rsidRPr="00B80994" w:rsidRDefault="00DA5093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3. </w:t>
      </w:r>
      <w:r w:rsidR="00F76567" w:rsidRPr="00B80994">
        <w:rPr>
          <w:rFonts w:ascii="Times New Roman" w:hAnsi="Times New Roman" w:cs="Times New Roman"/>
          <w:sz w:val="24"/>
          <w:szCs w:val="24"/>
        </w:rPr>
        <w:t>Предоставление муниципальной усл</w:t>
      </w:r>
      <w:r w:rsidR="006E7488" w:rsidRPr="00B80994">
        <w:rPr>
          <w:rFonts w:ascii="Times New Roman" w:hAnsi="Times New Roman" w:cs="Times New Roman"/>
          <w:sz w:val="24"/>
          <w:szCs w:val="24"/>
        </w:rPr>
        <w:t>уги осуществляется в специально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ыделенных для этих целей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76567" w:rsidRPr="00B80994" w:rsidRDefault="00F76567" w:rsidP="00DA5093">
      <w:pPr>
        <w:widowControl w:val="0"/>
        <w:tabs>
          <w:tab w:val="left" w:pos="0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4. </w:t>
      </w:r>
      <w:r w:rsidRPr="00B80994">
        <w:rPr>
          <w:rFonts w:ascii="Times New Roman" w:hAnsi="Times New Roman" w:cs="Times New Roman"/>
          <w:sz w:val="24"/>
          <w:szCs w:val="24"/>
        </w:rPr>
        <w:t xml:space="preserve">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B80994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 w:rsidRPr="00B80994">
        <w:rPr>
          <w:color w:val="000000"/>
        </w:rPr>
        <w:t xml:space="preserve">       </w:t>
      </w:r>
      <w:r w:rsidR="00DA5093">
        <w:rPr>
          <w:color w:val="000000"/>
        </w:rPr>
        <w:t xml:space="preserve">                </w:t>
      </w:r>
      <w:r w:rsidRPr="00B80994">
        <w:rPr>
          <w:color w:val="000000"/>
        </w:rPr>
        <w:t xml:space="preserve">  45</w:t>
      </w:r>
      <w:r w:rsidR="00F76567" w:rsidRPr="00B80994">
        <w:rPr>
          <w:color w:val="000000"/>
        </w:rPr>
        <w:t>. Возле здания</w:t>
      </w:r>
      <w:r w:rsidR="00DA5093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(строения), в </w:t>
      </w:r>
      <w:proofErr w:type="gramStart"/>
      <w:r w:rsidR="00F76567" w:rsidRPr="00B80994">
        <w:rPr>
          <w:color w:val="000000"/>
        </w:rPr>
        <w:t>котором</w:t>
      </w:r>
      <w:proofErr w:type="gramEnd"/>
      <w:r w:rsidR="00F76567" w:rsidRPr="00B80994">
        <w:rPr>
          <w:color w:val="000000"/>
        </w:rPr>
        <w:t xml:space="preserve"> разм</w:t>
      </w:r>
      <w:r w:rsidRPr="00B80994">
        <w:rPr>
          <w:color w:val="000000"/>
        </w:rPr>
        <w:t>ещено помещение приёма и выдачи</w:t>
      </w:r>
    </w:p>
    <w:p w:rsidR="00B80994" w:rsidRPr="00B80994" w:rsidRDefault="00DA5093" w:rsidP="00BC0C7E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>
        <w:rPr>
          <w:color w:val="000000"/>
        </w:rPr>
        <w:t xml:space="preserve">               </w:t>
      </w:r>
      <w:r w:rsidR="00F76567" w:rsidRPr="00B80994">
        <w:rPr>
          <w:color w:val="000000"/>
        </w:rPr>
        <w:t>документов, организована</w:t>
      </w:r>
      <w:r w:rsidR="00BC0C7E">
        <w:rPr>
          <w:color w:val="000000"/>
        </w:rPr>
        <w:t xml:space="preserve"> для заявителе</w:t>
      </w:r>
      <w:r w:rsidR="00082FB0">
        <w:rPr>
          <w:color w:val="000000"/>
        </w:rPr>
        <w:t>й</w:t>
      </w:r>
      <w:r w:rsidR="00BC0C7E">
        <w:rPr>
          <w:color w:val="000000"/>
        </w:rPr>
        <w:t xml:space="preserve"> бесплатная </w:t>
      </w:r>
      <w:r w:rsidR="00F76567" w:rsidRPr="00B80994">
        <w:rPr>
          <w:color w:val="000000"/>
        </w:rPr>
        <w:t xml:space="preserve"> стоянка (парковка) для лич</w:t>
      </w:r>
      <w:r w:rsidR="00B80994" w:rsidRPr="00B80994">
        <w:rPr>
          <w:color w:val="000000"/>
        </w:rPr>
        <w:t>ного автомобильного транспорта,</w:t>
      </w:r>
      <w:r w:rsidR="00BC0C7E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 Для парковки специ</w:t>
      </w:r>
      <w:r w:rsidR="00B80994" w:rsidRPr="00B80994">
        <w:rPr>
          <w:color w:val="000000"/>
        </w:rPr>
        <w:t>альных автотранспортных средств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>
        <w:rPr>
          <w:color w:val="000000"/>
        </w:rPr>
        <w:t xml:space="preserve">               </w:t>
      </w:r>
      <w:r w:rsidR="00F76567" w:rsidRPr="00B80994">
        <w:rPr>
          <w:color w:val="000000"/>
        </w:rPr>
        <w:t>инвалидов выделено место, которое не должны занимать иные транспортные средства.</w:t>
      </w:r>
    </w:p>
    <w:p w:rsidR="00F76567" w:rsidRPr="00B80994" w:rsidRDefault="00B80994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B80994">
        <w:rPr>
          <w:color w:val="000000"/>
        </w:rPr>
        <w:t xml:space="preserve">       </w:t>
      </w:r>
      <w:r w:rsidR="00DA5093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  <w:r w:rsidR="00F76567" w:rsidRPr="00B80994">
        <w:t xml:space="preserve"> </w:t>
      </w:r>
    </w:p>
    <w:p w:rsidR="00B80994" w:rsidRPr="00B80994" w:rsidRDefault="00B80994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  <w:ind w:hanging="1005"/>
      </w:pPr>
      <w:r w:rsidRPr="00B80994">
        <w:t xml:space="preserve">        </w:t>
      </w:r>
      <w:r w:rsidR="00DA5093">
        <w:t xml:space="preserve">                 </w:t>
      </w:r>
      <w:r w:rsidRPr="00B80994">
        <w:t xml:space="preserve">46. </w:t>
      </w:r>
      <w:r w:rsidR="00F76567" w:rsidRPr="00B80994">
        <w:t>На здании рядом с входом должна быть ра</w:t>
      </w:r>
      <w:r w:rsidRPr="00B80994">
        <w:t>змещена информационная табличка</w:t>
      </w:r>
    </w:p>
    <w:p w:rsidR="00F76567" w:rsidRPr="00B80994" w:rsidRDefault="00F76567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B80994">
        <w:t>(вывеска), содержащая следующую информацию:</w:t>
      </w:r>
    </w:p>
    <w:p w:rsidR="00F76567" w:rsidRPr="00B80994" w:rsidRDefault="00B80994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наименование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адрес оф</w:t>
      </w:r>
      <w:r w:rsidR="00B80994" w:rsidRPr="00B80994">
        <w:rPr>
          <w:rFonts w:ascii="Times New Roman" w:hAnsi="Times New Roman" w:cs="Times New Roman"/>
          <w:sz w:val="24"/>
          <w:szCs w:val="24"/>
        </w:rPr>
        <w:t xml:space="preserve">ициального сайта  </w:t>
      </w:r>
      <w:proofErr w:type="spellStart"/>
      <w:r w:rsidR="00B80994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в сети Интернет</w:t>
      </w:r>
      <w:r w:rsidRPr="00B80994">
        <w:rPr>
          <w:rFonts w:ascii="Times New Roman" w:hAnsi="Times New Roman" w:cs="Times New Roman"/>
          <w:i/>
          <w:sz w:val="24"/>
          <w:szCs w:val="24"/>
        </w:rPr>
        <w:t>.</w:t>
      </w:r>
    </w:p>
    <w:p w:rsidR="00B80994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</w:t>
      </w:r>
      <w:r w:rsidR="00DA5093">
        <w:t xml:space="preserve">                </w:t>
      </w:r>
      <w:r w:rsidRPr="00B80994">
        <w:t xml:space="preserve"> 47. </w:t>
      </w:r>
      <w:r w:rsidR="00F76567" w:rsidRPr="00B80994">
        <w:t>Вход в помещение приема и выдачи документов</w:t>
      </w:r>
      <w:r w:rsidRPr="00B80994">
        <w:t xml:space="preserve"> обеспечивает свободный доступ </w:t>
      </w:r>
    </w:p>
    <w:p w:rsidR="00B80994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 xml:space="preserve">заявителей, </w:t>
      </w:r>
      <w:proofErr w:type="gramStart"/>
      <w:r w:rsidR="00F76567" w:rsidRPr="00B80994">
        <w:t>оборудован</w:t>
      </w:r>
      <w:proofErr w:type="gramEnd"/>
      <w:r w:rsidR="00F76567" w:rsidRPr="00B80994">
        <w:t xml:space="preserve"> лестницей с поручнями,  а </w:t>
      </w:r>
      <w:r w:rsidR="00B80994" w:rsidRPr="00B80994">
        <w:t>также пандусом для передвижения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кресел-колясок.</w:t>
      </w:r>
    </w:p>
    <w:p w:rsidR="00F76567" w:rsidRPr="00B80994" w:rsidRDefault="00DA5093" w:rsidP="00DA5093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Для инвалидов обеспечивается возможность беспрепятственного входа и выхода в здани</w:t>
      </w:r>
      <w:proofErr w:type="gramStart"/>
      <w:r w:rsidR="00F76567" w:rsidRPr="00B80994">
        <w:t>е(</w:t>
      </w:r>
      <w:proofErr w:type="gramEnd"/>
      <w:r w:rsidR="00F76567" w:rsidRPr="00B80994">
        <w:t xml:space="preserve">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</w:t>
      </w:r>
      <w:proofErr w:type="spellStart"/>
      <w:r w:rsidR="00F76567" w:rsidRPr="00B80994">
        <w:t>сурдопереводчика</w:t>
      </w:r>
      <w:proofErr w:type="spellEnd"/>
      <w:r w:rsidR="00F76567" w:rsidRPr="00B80994">
        <w:t xml:space="preserve">, </w:t>
      </w:r>
      <w:proofErr w:type="spellStart"/>
      <w:r w:rsidR="00F76567" w:rsidRPr="00B80994">
        <w:t>тифлосурдопереводчика</w:t>
      </w:r>
      <w:proofErr w:type="spellEnd"/>
      <w:r w:rsidR="00F76567" w:rsidRPr="00B80994">
        <w:t>, а также собаки-проводника в порядке, установленном федеральным законодательством.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F76567" w:rsidRPr="00B80994" w:rsidRDefault="00DA5093" w:rsidP="00DA5093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F76567" w:rsidRPr="00B80994" w:rsidRDefault="00F76567" w:rsidP="00B80994">
      <w:pPr>
        <w:pStyle w:val="a"/>
        <w:numPr>
          <w:ilvl w:val="0"/>
          <w:numId w:val="0"/>
        </w:numPr>
        <w:spacing w:line="240" w:lineRule="atLeast"/>
        <w:ind w:firstLine="1080"/>
      </w:pPr>
      <w:proofErr w:type="gramStart"/>
      <w:r w:rsidRPr="00B80994"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F76567" w:rsidRPr="00B80994" w:rsidRDefault="00F76567" w:rsidP="00DA5093">
      <w:pPr>
        <w:pStyle w:val="a"/>
        <w:numPr>
          <w:ilvl w:val="0"/>
          <w:numId w:val="0"/>
        </w:numPr>
        <w:spacing w:line="240" w:lineRule="atLeast"/>
        <w:ind w:firstLine="1080"/>
      </w:pPr>
      <w:r w:rsidRPr="00B80994">
        <w:t xml:space="preserve"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B80994">
        <w:t>это</w:t>
      </w:r>
      <w:proofErr w:type="gramEnd"/>
      <w:r w:rsidRPr="00B80994">
        <w:t xml:space="preserve"> возможно, обеспечивают предоставление услуги по месту жительства инвалида или в </w:t>
      </w:r>
      <w:r w:rsidRPr="00B80994">
        <w:lastRenderedPageBreak/>
        <w:t>дистанционном режиме.</w:t>
      </w:r>
    </w:p>
    <w:p w:rsidR="00DA5093" w:rsidRDefault="00F76567" w:rsidP="00DA5093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A5093">
        <w:rPr>
          <w:rFonts w:ascii="Times New Roman" w:hAnsi="Times New Roman" w:cs="Times New Roman"/>
          <w:sz w:val="24"/>
          <w:szCs w:val="24"/>
        </w:rPr>
        <w:t>При размещении помещений приема и выдач</w:t>
      </w:r>
      <w:r w:rsidR="00DA5093">
        <w:rPr>
          <w:rFonts w:ascii="Times New Roman" w:hAnsi="Times New Roman" w:cs="Times New Roman"/>
          <w:sz w:val="24"/>
          <w:szCs w:val="24"/>
        </w:rPr>
        <w:t>и документов выше первого этажа</w:t>
      </w:r>
    </w:p>
    <w:p w:rsidR="00F76567" w:rsidRPr="00DA5093" w:rsidRDefault="00F76567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A5093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Default="00F76567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A5093">
        <w:rPr>
          <w:rFonts w:ascii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proofErr w:type="gramStart"/>
      <w:r w:rsidRPr="00DA5093">
        <w:rPr>
          <w:rFonts w:ascii="Times New Roman" w:hAnsi="Times New Roman" w:cs="Times New Roman"/>
          <w:b/>
          <w:sz w:val="24"/>
          <w:szCs w:val="24"/>
        </w:rPr>
        <w:t>муниципальных</w:t>
      </w:r>
      <w:proofErr w:type="gramEnd"/>
      <w:r w:rsidRPr="00DA5093">
        <w:rPr>
          <w:rFonts w:ascii="Times New Roman" w:hAnsi="Times New Roman" w:cs="Times New Roman"/>
          <w:b/>
          <w:sz w:val="24"/>
          <w:szCs w:val="24"/>
        </w:rPr>
        <w:t xml:space="preserve"> услуг </w:t>
      </w:r>
    </w:p>
    <w:p w:rsidR="00B92904" w:rsidRPr="00DA5093" w:rsidRDefault="00B92904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DA5093" w:rsidRDefault="00487BD3" w:rsidP="00DA5093">
      <w:pPr>
        <w:pStyle w:val="a"/>
        <w:numPr>
          <w:ilvl w:val="0"/>
          <w:numId w:val="9"/>
        </w:numPr>
        <w:tabs>
          <w:tab w:val="left" w:pos="1134"/>
        </w:tabs>
        <w:spacing w:line="240" w:lineRule="atLeast"/>
      </w:pPr>
      <w:r>
        <w:t xml:space="preserve"> </w:t>
      </w:r>
      <w:r w:rsidR="00F76567" w:rsidRPr="00DA5093">
        <w:t>Показателями доступности и качества муниципальной услуги являются:</w:t>
      </w:r>
    </w:p>
    <w:p w:rsidR="00F76567" w:rsidRPr="00DA5093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 </w:t>
      </w:r>
      <w:r w:rsidR="00F76567" w:rsidRPr="00DA5093">
        <w:t>достоверность предоставляемой гражданам информации;</w:t>
      </w:r>
    </w:p>
    <w:p w:rsidR="00F76567" w:rsidRPr="00DA5093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 </w:t>
      </w:r>
      <w:r w:rsidR="00F76567" w:rsidRPr="00DA5093">
        <w:t>удобство и доступность получения информации заявителями о порядке предоставления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DA5093"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="00F76567" w:rsidRPr="00DA5093">
        <w:t>целом</w:t>
      </w:r>
      <w:proofErr w:type="gramEnd"/>
      <w:r w:rsidR="00F76567" w:rsidRPr="00DA5093">
        <w:t>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соблюдение требований к размеру платы за предоставление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соблюдений требований стандарта предоставления муниципальной услуги</w:t>
      </w:r>
      <w:r w:rsidR="00DA5093">
        <w:t>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отсутствие жалоб на решения, действия (бездействие) должностн</w:t>
      </w:r>
      <w:r w:rsidR="00DA5093">
        <w:t xml:space="preserve">ых лиц Администрации </w:t>
      </w:r>
      <w:proofErr w:type="spellStart"/>
      <w:r w:rsidR="00DA5093">
        <w:t>Пудовского</w:t>
      </w:r>
      <w:proofErr w:type="spellEnd"/>
      <w:r w:rsidR="00F76567" w:rsidRPr="00B80994">
        <w:t xml:space="preserve"> сельского поселения</w:t>
      </w:r>
      <w:r w:rsidR="00F76567" w:rsidRPr="00B80994">
        <w:rPr>
          <w:i/>
        </w:rPr>
        <w:t xml:space="preserve"> </w:t>
      </w:r>
      <w:r w:rsidR="00F76567" w:rsidRPr="00B80994">
        <w:t>в ходе пред</w:t>
      </w:r>
      <w:r w:rsidR="00DA5093">
        <w:t>оставления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</w:pPr>
      <w:r>
        <w:t xml:space="preserve">    </w:t>
      </w:r>
      <w:r w:rsidR="00F76567" w:rsidRPr="00B80994">
        <w:t>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предоставление инвалидам возможности направить заявление в электронном виде;</w:t>
      </w:r>
    </w:p>
    <w:p w:rsidR="00F76567" w:rsidRPr="00487BD3" w:rsidRDefault="00475FC0" w:rsidP="00487BD3">
      <w:pPr>
        <w:pStyle w:val="a"/>
        <w:numPr>
          <w:ilvl w:val="0"/>
          <w:numId w:val="0"/>
        </w:numPr>
        <w:tabs>
          <w:tab w:val="left" w:pos="0"/>
        </w:tabs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адаптация под нужды инвалидов по зрению официального сайта муниц</w:t>
      </w:r>
      <w:r w:rsidR="00487BD3">
        <w:rPr>
          <w:color w:val="000000"/>
        </w:rPr>
        <w:t xml:space="preserve">ипального образования </w:t>
      </w:r>
      <w:proofErr w:type="spellStart"/>
      <w:r w:rsidR="00487BD3">
        <w:rPr>
          <w:color w:val="000000"/>
        </w:rPr>
        <w:t>Пудовское</w:t>
      </w:r>
      <w:proofErr w:type="spellEnd"/>
      <w:r w:rsidR="00F76567" w:rsidRPr="00B80994">
        <w:rPr>
          <w:color w:val="000000"/>
        </w:rPr>
        <w:t xml:space="preserve"> сельское поселение в информационно-телекоммуникационной сети «Интернет»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F76567" w:rsidRPr="00475FC0" w:rsidRDefault="00F76567" w:rsidP="00B80994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заявителем </w:t>
      </w:r>
      <w:r w:rsidRPr="00475FC0">
        <w:rPr>
          <w:rFonts w:ascii="Times New Roman" w:hAnsi="Times New Roman" w:cs="Times New Roman"/>
          <w:sz w:val="24"/>
          <w:szCs w:val="24"/>
        </w:rPr>
        <w:lastRenderedPageBreak/>
        <w:t>лично, в том числе через МФЦ – не более 2-х раз.</w:t>
      </w:r>
    </w:p>
    <w:p w:rsidR="00F76567" w:rsidRPr="00475FC0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при подаче запроса на получение услуги с использованием Единого портала государственных и муниципальных услуг</w:t>
      </w:r>
      <w:r w:rsidR="00487BD3" w:rsidRPr="00475FC0">
        <w:rPr>
          <w:rFonts w:ascii="Times New Roman" w:hAnsi="Times New Roman" w:cs="Times New Roman"/>
          <w:sz w:val="24"/>
          <w:szCs w:val="24"/>
        </w:rPr>
        <w:t xml:space="preserve"> (функций) </w:t>
      </w:r>
      <w:r w:rsidRPr="00475FC0">
        <w:rPr>
          <w:rFonts w:ascii="Times New Roman" w:hAnsi="Times New Roman" w:cs="Times New Roman"/>
          <w:sz w:val="24"/>
          <w:szCs w:val="24"/>
        </w:rPr>
        <w:t>– 1 раз.</w:t>
      </w:r>
    </w:p>
    <w:p w:rsidR="00F76567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2D2AD1" w:rsidRPr="00475FC0" w:rsidRDefault="002D2AD1" w:rsidP="002D2AD1">
      <w:pPr>
        <w:widowControl w:val="0"/>
        <w:tabs>
          <w:tab w:val="left" w:pos="1134"/>
        </w:tabs>
        <w:spacing w:after="0" w:line="240" w:lineRule="atLeast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B80994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75FC0">
        <w:rPr>
          <w:rFonts w:ascii="Times New Roman" w:hAnsi="Times New Roman" w:cs="Times New Roman"/>
          <w:b/>
          <w:sz w:val="24"/>
          <w:szCs w:val="24"/>
        </w:rPr>
        <w:t>Иные</w:t>
      </w:r>
      <w:r w:rsidRPr="00487BD3">
        <w:rPr>
          <w:rFonts w:ascii="Times New Roman" w:hAnsi="Times New Roman" w:cs="Times New Roman"/>
          <w:b/>
          <w:sz w:val="24"/>
          <w:szCs w:val="24"/>
        </w:rPr>
        <w:t xml:space="preserve"> требования, в том числе учитывающие особенности предоставления муниципальной услуги в многофункциональ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ных центрах </w:t>
      </w:r>
      <w:r w:rsidRPr="00487BD3">
        <w:rPr>
          <w:rFonts w:ascii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487BD3" w:rsidRPr="00487BD3" w:rsidRDefault="00487BD3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Заявителю предоставляется возможность п</w:t>
      </w:r>
      <w:r w:rsidR="00487BD3">
        <w:t xml:space="preserve">олучения муниципальной услуги </w:t>
      </w:r>
      <w:proofErr w:type="gramStart"/>
      <w:r w:rsidR="00487BD3">
        <w:t>с</w:t>
      </w:r>
      <w:proofErr w:type="gramEnd"/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использованием Единого портала государственных и муниципальных услуг (функций),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почтовым отправлением, а также посредством личного обращения за пол</w:t>
      </w:r>
      <w:r w:rsidR="00487BD3">
        <w:t>учением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муниципальной услуги в МФЦ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</w:t>
      </w:r>
      <w:r w:rsidR="00487BD3">
        <w:rPr>
          <w:rFonts w:ascii="Times New Roman" w:hAnsi="Times New Roman" w:cs="Times New Roman"/>
          <w:sz w:val="24"/>
          <w:szCs w:val="24"/>
        </w:rPr>
        <w:t xml:space="preserve">, </w:t>
      </w:r>
      <w:r w:rsidRPr="00B80994">
        <w:rPr>
          <w:rFonts w:ascii="Times New Roman" w:hAnsi="Times New Roman" w:cs="Times New Roman"/>
          <w:sz w:val="24"/>
          <w:szCs w:val="24"/>
        </w:rPr>
        <w:t>должно быть подписано электронной подписью в соотве</w:t>
      </w:r>
      <w:r w:rsidR="00082FB0">
        <w:rPr>
          <w:rFonts w:ascii="Times New Roman" w:hAnsi="Times New Roman" w:cs="Times New Roman"/>
          <w:sz w:val="24"/>
          <w:szCs w:val="24"/>
        </w:rPr>
        <w:t>тствие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  <w:proofErr w:type="gramEnd"/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</w:t>
      </w:r>
      <w:r w:rsidR="00487BD3">
        <w:rPr>
          <w:rFonts w:ascii="Times New Roman" w:hAnsi="Times New Roman" w:cs="Times New Roman"/>
          <w:sz w:val="24"/>
          <w:szCs w:val="24"/>
        </w:rPr>
        <w:t>»,</w:t>
      </w:r>
      <w:r w:rsidRPr="00B80994">
        <w:rPr>
          <w:rFonts w:ascii="Times New Roman" w:hAnsi="Times New Roman" w:cs="Times New Roman"/>
          <w:sz w:val="24"/>
          <w:szCs w:val="24"/>
        </w:rPr>
        <w:t xml:space="preserve"> заявителю предоставляется возможность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знакомления с формами заявлений и  документами, для получения муниципальной услуги, и обеспечение доступа к ним для копирования и заполнения в электронном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;</w:t>
      </w:r>
    </w:p>
    <w:p w:rsidR="00F76567" w:rsidRPr="00B80994" w:rsidRDefault="00475FC0" w:rsidP="00475FC0">
      <w:pPr>
        <w:tabs>
          <w:tab w:val="left" w:pos="1134"/>
          <w:tab w:val="left" w:pos="1276"/>
        </w:tabs>
        <w:spacing w:after="0"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 представление заявления о предоставлении муниципальной услуги в электронном виде; </w:t>
      </w:r>
    </w:p>
    <w:p w:rsidR="00F76567" w:rsidRPr="00B80994" w:rsidRDefault="00475FC0" w:rsidP="00475FC0">
      <w:pPr>
        <w:tabs>
          <w:tab w:val="left" w:pos="1134"/>
          <w:tab w:val="left" w:pos="1276"/>
        </w:tabs>
        <w:spacing w:after="0"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В случае поступления заявления и д</w:t>
      </w:r>
      <w:r w:rsidR="00487BD3">
        <w:t xml:space="preserve">окументов в электронной форме </w:t>
      </w:r>
      <w:proofErr w:type="gramStart"/>
      <w:r w:rsidR="00487BD3">
        <w:t>с</w:t>
      </w:r>
      <w:proofErr w:type="gramEnd"/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использованием Единого портала государственных и</w:t>
      </w:r>
      <w:r w:rsidR="00487BD3">
        <w:t xml:space="preserve"> муниципальных услуг (функций),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В случае подачи заявления и документов в эле</w:t>
      </w:r>
      <w:r w:rsidR="00487BD3">
        <w:t>ктронной форме с использованием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 xml:space="preserve">Единого портала государственных и муниципальных </w:t>
      </w:r>
      <w:r w:rsidR="00487BD3">
        <w:t xml:space="preserve">услуг  (функций) отказ в </w:t>
      </w:r>
      <w:proofErr w:type="gramStart"/>
      <w:r w:rsidR="00487BD3">
        <w:t>приеме</w:t>
      </w:r>
      <w:proofErr w:type="gramEnd"/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документов, подписанный уполномоченным должностным лицом в установленном </w:t>
      </w:r>
      <w:proofErr w:type="gramStart"/>
      <w:r w:rsidRPr="00B80994">
        <w:t>порядке</w:t>
      </w:r>
      <w:proofErr w:type="gramEnd"/>
      <w:r w:rsidRPr="00B80994">
        <w:t xml:space="preserve"> с использованием электронной подписи, направляется заявителю через личный кабинет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Организация предоставления муниципальной ус</w:t>
      </w:r>
      <w:r w:rsidR="00487BD3">
        <w:t>луги осуществляется по принципу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 xml:space="preserve">«одного окна» на базе МФЦ при личном обращении заявителя. 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предоставления муниципальной услуги на базе МФЦ</w:t>
      </w:r>
      <w:r w:rsidR="00487BD3">
        <w:t xml:space="preserve"> осуществляется в</w:t>
      </w:r>
    </w:p>
    <w:p w:rsidR="00487BD3" w:rsidRDefault="00487BD3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>соответствие</w:t>
      </w:r>
      <w:r w:rsidR="00F76567" w:rsidRPr="00B80994">
        <w:t xml:space="preserve"> с соглашением о взаимодействии между Администра</w:t>
      </w:r>
      <w:r>
        <w:t xml:space="preserve">цией </w:t>
      </w:r>
      <w:proofErr w:type="spellStart"/>
      <w:r>
        <w:t>Пудовского</w:t>
      </w:r>
      <w:proofErr w:type="spellEnd"/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сельского поселения и МФЦ, заключенным в установленном </w:t>
      </w:r>
      <w:proofErr w:type="gramStart"/>
      <w:r w:rsidRPr="00B80994">
        <w:t>порядке</w:t>
      </w:r>
      <w:proofErr w:type="gramEnd"/>
      <w:r w:rsidRPr="00B80994">
        <w:t>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обращени</w:t>
      </w:r>
      <w:r w:rsidR="00487BD3">
        <w:rPr>
          <w:rFonts w:ascii="Times New Roman" w:hAnsi="Times New Roman" w:cs="Times New Roman"/>
          <w:sz w:val="24"/>
          <w:szCs w:val="24"/>
        </w:rPr>
        <w:t xml:space="preserve">и заявителя в Администрацию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 телефону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через официальный сайт</w:t>
      </w:r>
      <w:r w:rsidR="0048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При предварительной записи заявитель сообщает следующие данные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</w:t>
      </w:r>
      <w:r w:rsidR="00487BD3">
        <w:rPr>
          <w:rFonts w:ascii="Times New Roman" w:hAnsi="Times New Roman" w:cs="Times New Roman"/>
          <w:sz w:val="24"/>
          <w:szCs w:val="24"/>
        </w:rPr>
        <w:t xml:space="preserve">ициальный сайт 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0994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0994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="0048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</w:t>
      </w:r>
      <w:r w:rsidR="00487BD3">
        <w:rPr>
          <w:rFonts w:ascii="Times New Roman" w:hAnsi="Times New Roman" w:cs="Times New Roman"/>
          <w:sz w:val="24"/>
          <w:szCs w:val="24"/>
        </w:rPr>
        <w:t xml:space="preserve">писи устанавливается Главой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в зависимости от интенсивности обращени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616E3C" w:rsidRDefault="00F76567" w:rsidP="00487BD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3.</w:t>
      </w:r>
      <w:r w:rsidRPr="00B80994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</w:t>
      </w:r>
      <w:r w:rsidR="00616E3C">
        <w:rPr>
          <w:rFonts w:ascii="Times New Roman" w:hAnsi="Times New Roman" w:cs="Times New Roman"/>
          <w:b/>
          <w:sz w:val="24"/>
          <w:szCs w:val="24"/>
        </w:rPr>
        <w:t>нистративных процедур</w:t>
      </w:r>
      <w:r w:rsidRPr="00B80994">
        <w:rPr>
          <w:rFonts w:ascii="Times New Roman" w:hAnsi="Times New Roman" w:cs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616E3C">
        <w:rPr>
          <w:rFonts w:ascii="Times New Roman" w:hAnsi="Times New Roman" w:cs="Times New Roman"/>
          <w:b/>
          <w:sz w:val="24"/>
          <w:szCs w:val="24"/>
        </w:rPr>
        <w:t xml:space="preserve">нистративных процедур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в электронной форме</w:t>
      </w:r>
      <w:r w:rsidR="00616E3C">
        <w:rPr>
          <w:rFonts w:ascii="Times New Roman" w:hAnsi="Times New Roman" w:cs="Times New Roman"/>
          <w:b/>
          <w:sz w:val="24"/>
          <w:szCs w:val="24"/>
        </w:rPr>
        <w:t xml:space="preserve">, а также особенности выполнения административных процедур </w:t>
      </w:r>
    </w:p>
    <w:p w:rsidR="00F76567" w:rsidRPr="00B80994" w:rsidRDefault="00616E3C" w:rsidP="00487BD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в многофункциональных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центрах</w:t>
      </w:r>
      <w:proofErr w:type="gramEnd"/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1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2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4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5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87BD3" w:rsidRDefault="00F76567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87BD3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F76567" w:rsidRPr="00475FC0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62627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75FC0">
        <w:rPr>
          <w:rFonts w:ascii="Times New Roman" w:hAnsi="Times New Roman" w:cs="Times New Roman"/>
          <w:b/>
          <w:sz w:val="24"/>
          <w:szCs w:val="24"/>
        </w:rPr>
        <w:t xml:space="preserve">Прием заявления и документов, </w:t>
      </w:r>
      <w:r w:rsidR="0062627F">
        <w:rPr>
          <w:rFonts w:ascii="Times New Roman" w:hAnsi="Times New Roman" w:cs="Times New Roman"/>
          <w:b/>
          <w:sz w:val="24"/>
          <w:szCs w:val="24"/>
        </w:rPr>
        <w:t xml:space="preserve">необходимых </w:t>
      </w:r>
      <w:r w:rsidRPr="00475FC0">
        <w:rPr>
          <w:rFonts w:ascii="Times New Roman" w:hAnsi="Times New Roman" w:cs="Times New Roman"/>
          <w:b/>
          <w:sz w:val="24"/>
          <w:szCs w:val="24"/>
        </w:rPr>
        <w:t>для предоставления муниципальной услуги</w:t>
      </w:r>
    </w:p>
    <w:p w:rsidR="00F76567" w:rsidRPr="00475FC0" w:rsidRDefault="00F76567" w:rsidP="0062627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87BD3" w:rsidRPr="00475FC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475FC0">
        <w:lastRenderedPageBreak/>
        <w:t>Основанием для начала данной процедуры является</w:t>
      </w:r>
      <w:r w:rsidR="00487BD3" w:rsidRPr="00475FC0">
        <w:t xml:space="preserve"> поступление в</w:t>
      </w:r>
    </w:p>
    <w:p w:rsidR="00F76567" w:rsidRPr="00475FC0" w:rsidRDefault="00487BD3" w:rsidP="00487BD3">
      <w:pPr>
        <w:pStyle w:val="a"/>
        <w:numPr>
          <w:ilvl w:val="0"/>
          <w:numId w:val="0"/>
        </w:numPr>
        <w:spacing w:line="240" w:lineRule="atLeast"/>
      </w:pPr>
      <w:r w:rsidRPr="00475FC0">
        <w:t xml:space="preserve">Администрацию </w:t>
      </w:r>
      <w:proofErr w:type="spellStart"/>
      <w:r w:rsidRPr="00475FC0">
        <w:t>Пудовского</w:t>
      </w:r>
      <w:proofErr w:type="spellEnd"/>
      <w:r w:rsidR="00F76567" w:rsidRPr="00475FC0">
        <w:t xml:space="preserve"> сельского поселения 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F76567" w:rsidRPr="00475FC0" w:rsidRDefault="00F76567" w:rsidP="00DA5093">
      <w:pPr>
        <w:widowControl w:val="0"/>
        <w:numPr>
          <w:ilvl w:val="0"/>
          <w:numId w:val="9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</w:t>
      </w:r>
      <w:r w:rsidR="00487BD3" w:rsidRPr="00475FC0">
        <w:rPr>
          <w:rFonts w:ascii="Times New Roman" w:hAnsi="Times New Roman" w:cs="Times New Roman"/>
          <w:sz w:val="24"/>
          <w:szCs w:val="24"/>
        </w:rPr>
        <w:t xml:space="preserve"> специалистом Администрации </w:t>
      </w:r>
      <w:proofErr w:type="spellStart"/>
      <w:r w:rsidR="00487BD3" w:rsidRPr="00475FC0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475FC0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ым за прием заявления.  </w:t>
      </w:r>
    </w:p>
    <w:p w:rsidR="00487BD3" w:rsidRPr="00475FC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475FC0">
        <w:t>Спец</w:t>
      </w:r>
      <w:r w:rsidR="00487BD3" w:rsidRPr="00475FC0">
        <w:t xml:space="preserve">иалист Администрации </w:t>
      </w:r>
      <w:proofErr w:type="spellStart"/>
      <w:r w:rsidR="00487BD3" w:rsidRPr="00475FC0">
        <w:t>Пудовского</w:t>
      </w:r>
      <w:proofErr w:type="spellEnd"/>
      <w:r w:rsidRPr="00475FC0">
        <w:t xml:space="preserve"> сельск</w:t>
      </w:r>
      <w:r w:rsidR="00487BD3" w:rsidRPr="00475FC0">
        <w:t xml:space="preserve">ого поселения, ответственный </w:t>
      </w:r>
      <w:proofErr w:type="gramStart"/>
      <w:r w:rsidR="00487BD3" w:rsidRPr="00475FC0">
        <w:t>за</w:t>
      </w:r>
      <w:proofErr w:type="gramEnd"/>
    </w:p>
    <w:p w:rsidR="00F76567" w:rsidRPr="00082FB0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475FC0">
        <w:t>прием заявления, проверяет представленное заявление и прилагаемые к нему документы на наличие оснований</w:t>
      </w:r>
      <w:r w:rsidRPr="00B80994">
        <w:t xml:space="preserve"> </w:t>
      </w:r>
      <w:r w:rsidR="00017973">
        <w:t xml:space="preserve">для отказа в </w:t>
      </w:r>
      <w:proofErr w:type="gramStart"/>
      <w:r w:rsidR="00017973">
        <w:t>приеме</w:t>
      </w:r>
      <w:proofErr w:type="gramEnd"/>
      <w:r w:rsidR="00017973">
        <w:t xml:space="preserve"> документов</w:t>
      </w:r>
      <w:r w:rsidRPr="00FA7921">
        <w:t>, а также осуществляет сверку копий представленных документов с их оригиналами.</w:t>
      </w:r>
    </w:p>
    <w:p w:rsidR="00017973" w:rsidRDefault="00F76567" w:rsidP="00017973">
      <w:pPr>
        <w:pStyle w:val="a"/>
        <w:numPr>
          <w:ilvl w:val="0"/>
          <w:numId w:val="9"/>
        </w:numPr>
        <w:spacing w:line="240" w:lineRule="atLeast"/>
      </w:pPr>
      <w:r w:rsidRPr="00082FB0">
        <w:t>При установлении оснований для отказа в приеме докумен</w:t>
      </w:r>
      <w:r w:rsidR="00017973">
        <w:t>тов, специалист</w:t>
      </w:r>
    </w:p>
    <w:p w:rsidR="00017973" w:rsidRDefault="00487BD3" w:rsidP="00017973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082FB0">
        <w:t xml:space="preserve">Администрации </w:t>
      </w:r>
      <w:proofErr w:type="spellStart"/>
      <w:r w:rsidRPr="00082FB0">
        <w:t>Пудовского</w:t>
      </w:r>
      <w:proofErr w:type="spellEnd"/>
      <w:r w:rsidR="00F76567" w:rsidRPr="00082FB0">
        <w:t xml:space="preserve"> сельского поселения, от</w:t>
      </w:r>
      <w:r w:rsidR="00017973">
        <w:t>ветственный за прием заявления,</w:t>
      </w:r>
      <w:proofErr w:type="gramEnd"/>
    </w:p>
    <w:p w:rsidR="00F76567" w:rsidRPr="00082FB0" w:rsidRDefault="00F76567" w:rsidP="00017973">
      <w:pPr>
        <w:pStyle w:val="a"/>
        <w:numPr>
          <w:ilvl w:val="0"/>
          <w:numId w:val="0"/>
        </w:numPr>
        <w:spacing w:line="240" w:lineRule="atLeast"/>
      </w:pPr>
      <w:r w:rsidRPr="00082FB0">
        <w:t>возвращает заявителю представленные документы с указанием причин возврата в срок, не превышающий одного рабочего дня со дня их предоставления заявителем.</w:t>
      </w:r>
    </w:p>
    <w:p w:rsidR="00017973" w:rsidRDefault="00F76567" w:rsidP="00017973">
      <w:pPr>
        <w:pStyle w:val="a"/>
        <w:numPr>
          <w:ilvl w:val="0"/>
          <w:numId w:val="9"/>
        </w:numPr>
        <w:spacing w:line="240" w:lineRule="atLeast"/>
      </w:pPr>
      <w:r w:rsidRPr="00082FB0">
        <w:t>В случае отсутствия оснований</w:t>
      </w:r>
      <w:r w:rsidRPr="00B80994">
        <w:t xml:space="preserve"> для отказа в при</w:t>
      </w:r>
      <w:r w:rsidR="00017973">
        <w:t>еме документов, специалист</w:t>
      </w:r>
    </w:p>
    <w:p w:rsidR="00017973" w:rsidRDefault="00F76567" w:rsidP="00017973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B80994">
        <w:t>Администраци</w:t>
      </w:r>
      <w:r w:rsidR="00D272A5">
        <w:t xml:space="preserve">и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, от</w:t>
      </w:r>
      <w:r w:rsidR="00017973">
        <w:t>ветственный за прием заявления,</w:t>
      </w:r>
      <w:proofErr w:type="gramEnd"/>
    </w:p>
    <w:p w:rsidR="00F76567" w:rsidRPr="00B80994" w:rsidRDefault="00F76567" w:rsidP="00017973">
      <w:pPr>
        <w:pStyle w:val="a"/>
        <w:numPr>
          <w:ilvl w:val="0"/>
          <w:numId w:val="0"/>
        </w:numPr>
        <w:spacing w:line="240" w:lineRule="atLeast"/>
      </w:pPr>
      <w:r w:rsidRPr="00B80994">
        <w:t>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</w:t>
      </w:r>
      <w:r w:rsidR="00D272A5">
        <w:rPr>
          <w:rFonts w:ascii="Times New Roman" w:hAnsi="Times New Roman"/>
          <w:sz w:val="24"/>
          <w:szCs w:val="24"/>
        </w:rPr>
        <w:t xml:space="preserve"> муниципальных услуг (функций)</w:t>
      </w:r>
      <w:r w:rsidRPr="00B80994">
        <w:rPr>
          <w:rFonts w:ascii="Times New Roman" w:hAnsi="Times New Roman"/>
          <w:sz w:val="24"/>
          <w:szCs w:val="24"/>
        </w:rPr>
        <w:t>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родолжительность и (или) максимальный ср</w:t>
      </w:r>
      <w:r w:rsidR="00D272A5">
        <w:t>ок выполнения административного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действия по приему и регистрации заявления и прилагаемых к нему документов не должен превышать</w:t>
      </w:r>
      <w:r w:rsidRPr="00B80994">
        <w:rPr>
          <w:i/>
        </w:rPr>
        <w:t xml:space="preserve"> </w:t>
      </w:r>
      <w:r w:rsidRPr="00B80994">
        <w:t>15 минут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сле регистрации, не позднее дня регистрации,</w:t>
      </w:r>
      <w:r w:rsidR="00D272A5">
        <w:t xml:space="preserve"> заявление и прилагаемые к нему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документы напр</w:t>
      </w:r>
      <w:r w:rsidR="00D272A5">
        <w:t xml:space="preserve">авляются Главе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 для визирования, после визирования, не позднее следующего рабочего дня, н</w:t>
      </w:r>
      <w:r w:rsidR="00D272A5">
        <w:t xml:space="preserve">аправляются в Администрации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 должностному лицу, ответственному за рассмотрение заявления и представленных документов по существу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Результатом административной процедуры является прием</w:t>
      </w:r>
      <w:r w:rsidR="00D272A5">
        <w:t xml:space="preserve"> и регистрация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заявления и представленных документов и передача ведущем</w:t>
      </w:r>
      <w:r w:rsidR="00D272A5">
        <w:t xml:space="preserve">у специалисту Администрации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Максимальный срок выполнения адми</w:t>
      </w:r>
      <w:r w:rsidR="00D272A5">
        <w:t>нистративной процедуры «прием и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регистрация заявления и прилагаемых к нему документов» не должен превышать 2 рабочих дней </w:t>
      </w:r>
      <w:proofErr w:type="gramStart"/>
      <w:r w:rsidRPr="00B80994">
        <w:t>с даты регистрации</w:t>
      </w:r>
      <w:proofErr w:type="gramEnd"/>
      <w:r w:rsidRPr="00B80994">
        <w:t>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F76567" w:rsidRPr="00D272A5" w:rsidRDefault="00F76567" w:rsidP="00D272A5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B80994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B80994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F76567" w:rsidRPr="00082FB0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проверяет </w:t>
      </w:r>
      <w:r w:rsidRPr="00B80994">
        <w:rPr>
          <w:rFonts w:ascii="Times New Roman" w:hAnsi="Times New Roman" w:cs="Times New Roman"/>
          <w:sz w:val="24"/>
          <w:szCs w:val="24"/>
        </w:rPr>
        <w:lastRenderedPageBreak/>
        <w:t xml:space="preserve">комплектность и содержание документов в течение одного рабочего дня со дня получения пакета </w:t>
      </w:r>
      <w:r w:rsidRPr="00082FB0">
        <w:rPr>
          <w:rFonts w:ascii="Times New Roman" w:hAnsi="Times New Roman" w:cs="Times New Roman"/>
          <w:sz w:val="24"/>
          <w:szCs w:val="24"/>
        </w:rPr>
        <w:t>документов.</w:t>
      </w:r>
    </w:p>
    <w:p w:rsidR="00F76567" w:rsidRPr="00082FB0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82FB0">
        <w:rPr>
          <w:rFonts w:ascii="Times New Roman" w:hAnsi="Times New Roman" w:cs="Times New Roman"/>
          <w:sz w:val="24"/>
          <w:szCs w:val="24"/>
        </w:rPr>
        <w:t xml:space="preserve">В случае если заявителем представлен полный пакет документов в соответствии с </w:t>
      </w:r>
      <w:r w:rsidR="00BC0C7E" w:rsidRPr="00082FB0">
        <w:rPr>
          <w:rFonts w:ascii="Times New Roman" w:hAnsi="Times New Roman" w:cs="Times New Roman"/>
          <w:sz w:val="24"/>
          <w:szCs w:val="24"/>
        </w:rPr>
        <w:t xml:space="preserve">требованиями </w:t>
      </w:r>
      <w:r w:rsidR="00BC0C7E" w:rsidRPr="00FA7921">
        <w:rPr>
          <w:rFonts w:ascii="Times New Roman" w:hAnsi="Times New Roman" w:cs="Times New Roman"/>
          <w:sz w:val="24"/>
          <w:szCs w:val="24"/>
        </w:rPr>
        <w:t>пунктов 28, 30, 32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</w:t>
      </w:r>
      <w:r w:rsidR="00BC0C7E" w:rsidRPr="00FA7921">
        <w:rPr>
          <w:rFonts w:ascii="Times New Roman" w:hAnsi="Times New Roman" w:cs="Times New Roman"/>
          <w:sz w:val="24"/>
          <w:szCs w:val="24"/>
        </w:rPr>
        <w:t>окументов, указанных в пункте 34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</w:t>
      </w:r>
      <w:r w:rsidRPr="00082FB0">
        <w:rPr>
          <w:rFonts w:ascii="Times New Roman" w:hAnsi="Times New Roman" w:cs="Times New Roman"/>
          <w:sz w:val="24"/>
          <w:szCs w:val="24"/>
        </w:rPr>
        <w:t xml:space="preserve"> регламента, которые могут быть предоставлены заявителем по собственной инициативе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82FB0">
        <w:rPr>
          <w:rFonts w:ascii="Times New Roman" w:hAnsi="Times New Roman" w:cs="Times New Roman"/>
          <w:sz w:val="24"/>
          <w:szCs w:val="24"/>
        </w:rPr>
        <w:t>В случае непредставления д</w:t>
      </w:r>
      <w:r w:rsidR="00BC0C7E" w:rsidRPr="00082FB0">
        <w:rPr>
          <w:rFonts w:ascii="Times New Roman" w:hAnsi="Times New Roman" w:cs="Times New Roman"/>
          <w:sz w:val="24"/>
          <w:szCs w:val="24"/>
        </w:rPr>
        <w:t>окументов, указанных</w:t>
      </w:r>
      <w:r w:rsidR="00BC0C7E">
        <w:rPr>
          <w:rFonts w:ascii="Times New Roman" w:hAnsi="Times New Roman" w:cs="Times New Roman"/>
          <w:sz w:val="24"/>
          <w:szCs w:val="24"/>
        </w:rPr>
        <w:t xml:space="preserve"> в пункте 34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представления заявителем д</w:t>
      </w:r>
      <w:r w:rsidR="00BC0C7E">
        <w:rPr>
          <w:rFonts w:ascii="Times New Roman" w:hAnsi="Times New Roman" w:cs="Times New Roman"/>
          <w:sz w:val="24"/>
          <w:szCs w:val="24"/>
        </w:rPr>
        <w:t>окументов, указанных в пункте 34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F76567" w:rsidRPr="00FA7921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 xml:space="preserve">В случае если заявителем не </w:t>
      </w:r>
      <w:proofErr w:type="gramStart"/>
      <w:r w:rsidRPr="00FA7921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Pr="00FA7921">
        <w:rPr>
          <w:rFonts w:ascii="Times New Roman" w:hAnsi="Times New Roman" w:cs="Times New Roman"/>
          <w:sz w:val="24"/>
          <w:szCs w:val="24"/>
        </w:rPr>
        <w:t xml:space="preserve"> хотя бы один из докуме</w:t>
      </w:r>
      <w:r w:rsidR="00BC0C7E" w:rsidRPr="00FA7921">
        <w:rPr>
          <w:rFonts w:ascii="Times New Roman" w:hAnsi="Times New Roman" w:cs="Times New Roman"/>
          <w:sz w:val="24"/>
          <w:szCs w:val="24"/>
        </w:rPr>
        <w:t>нтов, предусмотренных пунктом 28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F76567" w:rsidRPr="00FA7921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</w:t>
      </w:r>
      <w:r w:rsidR="00BC0C7E" w:rsidRPr="00FA7921">
        <w:rPr>
          <w:rFonts w:ascii="Times New Roman" w:hAnsi="Times New Roman" w:cs="Times New Roman"/>
          <w:sz w:val="24"/>
          <w:szCs w:val="24"/>
        </w:rPr>
        <w:t>тствующий требованиям пунктов 28, 30, 32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</w:t>
      </w:r>
      <w:r w:rsidR="00BC0C7E" w:rsidRPr="00FA7921">
        <w:rPr>
          <w:rFonts w:ascii="Times New Roman" w:hAnsi="Times New Roman" w:cs="Times New Roman"/>
          <w:sz w:val="24"/>
          <w:szCs w:val="24"/>
        </w:rPr>
        <w:t>пункте 28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пакете).</w:t>
      </w:r>
    </w:p>
    <w:p w:rsidR="00F76567" w:rsidRPr="00FA7921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A7921">
        <w:rPr>
          <w:rFonts w:ascii="Times New Roman" w:hAnsi="Times New Roman"/>
          <w:sz w:val="24"/>
          <w:szCs w:val="24"/>
        </w:rPr>
        <w:t>Общая продолжительность административной</w:t>
      </w:r>
      <w:r w:rsidRPr="00B80994">
        <w:rPr>
          <w:rFonts w:ascii="Times New Roman" w:hAnsi="Times New Roman"/>
          <w:sz w:val="24"/>
          <w:szCs w:val="24"/>
        </w:rPr>
        <w:t xml:space="preserve"> процедуры не превышает 2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272A5" w:rsidRPr="00D272A5" w:rsidRDefault="00D272A5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для предоставления муниципальной услуги, является представление заявителем в Администрацию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D272A5">
        <w:rPr>
          <w:rFonts w:ascii="Times New Roman" w:hAnsi="Times New Roman" w:cs="Times New Roman"/>
          <w:bCs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B80994">
        <w:rPr>
          <w:rFonts w:ascii="Times New Roman" w:hAnsi="Times New Roman" w:cs="Times New Roman"/>
          <w:bCs/>
          <w:sz w:val="24"/>
          <w:szCs w:val="24"/>
        </w:rPr>
        <w:t xml:space="preserve">МФЦ (при наличии и согласовании), документов и информации, которые могут быть получены в рамках межведомственного информационного взаимодействия. 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ри подготовке межведомственного запро</w:t>
      </w:r>
      <w:r w:rsidR="00D272A5">
        <w:t xml:space="preserve">са специалист, ответственный </w:t>
      </w:r>
      <w:proofErr w:type="gramStart"/>
      <w:r w:rsidR="00D272A5">
        <w:t>за</w:t>
      </w:r>
      <w:proofErr w:type="gramEnd"/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Формирование и направление межведомств</w:t>
      </w:r>
      <w:r w:rsidR="00D272A5">
        <w:t>енных запросов осуществляется в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соответствии с требованиями Федерального закона от 27.07.2010 № 210-ФЗ «Об организации предоставления </w:t>
      </w:r>
      <w:proofErr w:type="gramStart"/>
      <w:r w:rsidRPr="00B80994">
        <w:t>государственных</w:t>
      </w:r>
      <w:proofErr w:type="gramEnd"/>
      <w:r w:rsidRPr="00B80994">
        <w:t xml:space="preserve"> и муниципальных услуг».</w:t>
      </w:r>
    </w:p>
    <w:p w:rsidR="00F76567" w:rsidRPr="006B2CE2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6B2CE2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6B2CE2">
        <w:rPr>
          <w:rFonts w:ascii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F76567" w:rsidRPr="006B2CE2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6B2CE2">
        <w:rPr>
          <w:rFonts w:ascii="Times New Roman" w:hAnsi="Times New Roman" w:cs="Times New Roman"/>
          <w:sz w:val="24"/>
          <w:szCs w:val="24"/>
        </w:rPr>
        <w:t xml:space="preserve">для предоставления сведений, внесенных в государственный кадастр недвижимости: кадастровой выписки о земельном участке; </w:t>
      </w:r>
      <w:r w:rsidRPr="006B2CE2">
        <w:rPr>
          <w:rFonts w:ascii="Times New Roman" w:hAnsi="Times New Roman" w:cs="Times New Roman"/>
          <w:sz w:val="24"/>
          <w:szCs w:val="24"/>
        </w:rPr>
        <w:lastRenderedPageBreak/>
        <w:t>кадастрового паспорта земельного участка, кадастрового плана земельного участка;</w:t>
      </w:r>
    </w:p>
    <w:p w:rsidR="00F76567" w:rsidRPr="006B2CE2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>Департамент по культуре</w:t>
      </w:r>
      <w:r w:rsidR="006B2CE2" w:rsidRPr="006B2CE2">
        <w:rPr>
          <w:rFonts w:ascii="Times New Roman" w:hAnsi="Times New Roman" w:cs="Times New Roman"/>
          <w:sz w:val="24"/>
          <w:szCs w:val="24"/>
        </w:rPr>
        <w:t xml:space="preserve"> и туризму</w:t>
      </w:r>
      <w:r w:rsidRPr="006B2CE2">
        <w:rPr>
          <w:rFonts w:ascii="Times New Roman" w:hAnsi="Times New Roman" w:cs="Times New Roman"/>
          <w:sz w:val="24"/>
          <w:szCs w:val="24"/>
        </w:rPr>
        <w:t xml:space="preserve">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F76567" w:rsidRPr="00B80994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B2CE2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D272A5" w:rsidRPr="00D272A5" w:rsidRDefault="00F76567" w:rsidP="00D272A5">
      <w:pPr>
        <w:pStyle w:val="a"/>
        <w:numPr>
          <w:ilvl w:val="0"/>
          <w:numId w:val="10"/>
        </w:numPr>
        <w:spacing w:line="240" w:lineRule="atLeast"/>
        <w:outlineLvl w:val="2"/>
      </w:pPr>
      <w:r w:rsidRPr="00D272A5">
        <w:t>Срок подготовки и направления ответа на межведо</w:t>
      </w:r>
      <w:r w:rsidR="00D272A5" w:rsidRPr="00D272A5">
        <w:t>мственный запрос о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  <w:outlineLvl w:val="2"/>
        <w:rPr>
          <w:highlight w:val="yellow"/>
        </w:rPr>
      </w:pPr>
      <w:r w:rsidRPr="00D272A5">
        <w:t>предоставлении</w:t>
      </w:r>
      <w:r w:rsidRPr="00B80994">
        <w:t xml:space="preserve"> документов и информации, для предоставления муниципальной услуги с использованием межведомственного информационного взаимодействия </w:t>
      </w:r>
      <w:proofErr w:type="gramStart"/>
      <w:r w:rsidRPr="00B80994">
        <w:t>установлен</w:t>
      </w:r>
      <w:proofErr w:type="gramEnd"/>
      <w:r w:rsidRPr="00B80994">
        <w:t xml:space="preserve">  Федеральным законом   от 27  июля 2010 года №</w:t>
      </w:r>
      <w:r w:rsidR="008E0B17">
        <w:t xml:space="preserve"> </w:t>
      </w:r>
      <w:r w:rsidRPr="00B80994">
        <w:t>210-ФЗ  «Об организации предоставления государственных и муниципальных услуг».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После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D272A5">
        <w:rPr>
          <w:rFonts w:ascii="Times New Roman" w:hAnsi="Times New Roman" w:cs="Times New Roman"/>
          <w:bCs/>
          <w:sz w:val="24"/>
          <w:szCs w:val="24"/>
        </w:rPr>
        <w:t xml:space="preserve">Администрацию </w:t>
      </w:r>
      <w:proofErr w:type="spellStart"/>
      <w:r w:rsidR="00D272A5">
        <w:rPr>
          <w:rFonts w:ascii="Times New Roman" w:hAnsi="Times New Roman" w:cs="Times New Roman"/>
          <w:bCs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рамка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 для предоставления муниципальной услуги заявителю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425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017973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17973">
        <w:rPr>
          <w:rFonts w:ascii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наличие полного пакета документов, определенных пунктом </w:t>
      </w:r>
      <w:r w:rsidR="00017973" w:rsidRPr="00017973">
        <w:rPr>
          <w:rFonts w:ascii="Times New Roman" w:hAnsi="Times New Roman" w:cs="Times New Roman"/>
          <w:sz w:val="24"/>
          <w:szCs w:val="24"/>
        </w:rPr>
        <w:t>28 и пунктом 34</w:t>
      </w:r>
      <w:r w:rsidRPr="00017973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10 рабочих  дней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F76567" w:rsidRPr="00B80994" w:rsidRDefault="00475FC0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>застройки города</w:t>
      </w:r>
      <w:proofErr w:type="gram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или иного поселения;</w:t>
      </w:r>
    </w:p>
    <w:p w:rsidR="00F76567" w:rsidRPr="00B80994" w:rsidRDefault="00475FC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оценивает полноту представленных документов и достоверность сведений, содержащихся в них;</w:t>
      </w:r>
    </w:p>
    <w:p w:rsidR="00F76567" w:rsidRPr="00B80994" w:rsidRDefault="00475FC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ри признании возможным выдачу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>готовит проект постановления об утверждении градостроительного плана земельного участка и направляет</w:t>
      </w:r>
      <w:proofErr w:type="gram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дготовленные документы на согласование в порядке, определенном регла</w:t>
      </w:r>
      <w:r w:rsidR="00D272A5">
        <w:rPr>
          <w:rFonts w:ascii="Times New Roman" w:hAnsi="Times New Roman" w:cs="Times New Roman"/>
          <w:sz w:val="24"/>
          <w:szCs w:val="24"/>
        </w:rPr>
        <w:t xml:space="preserve">ментом работы Администрации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475FC0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ри признании невозможным выдачу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="00F76567" w:rsidRPr="00B80994">
        <w:rPr>
          <w:rFonts w:ascii="Times New Roman" w:hAnsi="Times New Roman" w:cs="Times New Roman"/>
          <w:sz w:val="24"/>
          <w:szCs w:val="24"/>
        </w:rPr>
        <w:t>и направляет</w:t>
      </w:r>
      <w:proofErr w:type="gram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его на согласование в порядке, определенном регламентом работы </w:t>
      </w:r>
      <w:r w:rsidR="00F76567" w:rsidRPr="00B80994">
        <w:rPr>
          <w:rFonts w:ascii="Times New Roman" w:hAnsi="Times New Roman" w:cs="Times New Roman"/>
          <w:sz w:val="24"/>
          <w:szCs w:val="24"/>
        </w:rPr>
        <w:lastRenderedPageBreak/>
        <w:t>Администраци</w:t>
      </w:r>
      <w:r w:rsidR="00D272A5">
        <w:rPr>
          <w:rFonts w:ascii="Times New Roman" w:hAnsi="Times New Roman" w:cs="Times New Roman"/>
          <w:sz w:val="24"/>
          <w:szCs w:val="24"/>
        </w:rPr>
        <w:t xml:space="preserve">и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FA7921" w:rsidRDefault="00F76567" w:rsidP="00D272A5">
      <w:pPr>
        <w:pStyle w:val="1"/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FA7921">
        <w:rPr>
          <w:rFonts w:ascii="Times New Roman" w:hAnsi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</w:t>
      </w:r>
      <w:r w:rsidR="00FA7921" w:rsidRPr="00FA7921">
        <w:rPr>
          <w:rFonts w:ascii="Times New Roman" w:hAnsi="Times New Roman"/>
          <w:sz w:val="24"/>
          <w:szCs w:val="24"/>
        </w:rPr>
        <w:t>пункте 38</w:t>
      </w:r>
      <w:r w:rsidRPr="00FA7921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F76567" w:rsidRPr="00D272A5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 xml:space="preserve">Согласованные проекты документов, оформляющих принятое решение, </w:t>
      </w:r>
      <w:r w:rsidR="00D272A5" w:rsidRPr="00FA7921">
        <w:rPr>
          <w:rFonts w:ascii="Times New Roman" w:hAnsi="Times New Roman" w:cs="Times New Roman"/>
          <w:sz w:val="24"/>
          <w:szCs w:val="24"/>
        </w:rPr>
        <w:t xml:space="preserve">направляется Главе  </w:t>
      </w:r>
      <w:proofErr w:type="spellStart"/>
      <w:r w:rsidR="00D272A5" w:rsidRPr="00FA7921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FA7921">
        <w:rPr>
          <w:rFonts w:ascii="Times New Roman" w:hAnsi="Times New Roman" w:cs="Times New Roman"/>
          <w:sz w:val="24"/>
          <w:szCs w:val="24"/>
        </w:rPr>
        <w:t xml:space="preserve"> сельского поселения  для утверждения</w:t>
      </w:r>
      <w:r w:rsidRPr="00D272A5">
        <w:rPr>
          <w:rFonts w:ascii="Times New Roman" w:hAnsi="Times New Roman" w:cs="Times New Roman"/>
          <w:sz w:val="24"/>
          <w:szCs w:val="24"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272A5">
        <w:rPr>
          <w:rFonts w:ascii="Times New Roman" w:hAnsi="Times New Roman" w:cs="Times New Roman"/>
          <w:sz w:val="24"/>
          <w:szCs w:val="24"/>
        </w:rPr>
        <w:t>Ут</w:t>
      </w:r>
      <w:r w:rsidR="00D272A5">
        <w:rPr>
          <w:rFonts w:ascii="Times New Roman" w:hAnsi="Times New Roman" w:cs="Times New Roman"/>
          <w:sz w:val="24"/>
          <w:szCs w:val="24"/>
        </w:rPr>
        <w:t xml:space="preserve">вержденный Главой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D272A5">
        <w:rPr>
          <w:rFonts w:ascii="Times New Roman" w:hAnsi="Times New Roman" w:cs="Times New Roman"/>
          <w:sz w:val="24"/>
          <w:szCs w:val="24"/>
        </w:rPr>
        <w:t xml:space="preserve"> сельского поселения градостроительный план</w:t>
      </w:r>
      <w:r w:rsidRPr="00B80994">
        <w:rPr>
          <w:rFonts w:ascii="Times New Roman" w:hAnsi="Times New Roman" w:cs="Times New Roman"/>
          <w:sz w:val="24"/>
          <w:szCs w:val="24"/>
        </w:rPr>
        <w:t xml:space="preserve"> земельного участка,</w:t>
      </w:r>
      <w:r w:rsidRPr="00B80994">
        <w:rPr>
          <w:rFonts w:ascii="Times New Roman" w:eastAsia="PMingLiU" w:hAnsi="Times New Roman" w:cs="Times New Roman"/>
          <w:sz w:val="24"/>
          <w:szCs w:val="24"/>
        </w:rPr>
        <w:t xml:space="preserve"> подписанное </w:t>
      </w:r>
      <w:r w:rsidRPr="00B80994">
        <w:rPr>
          <w:rFonts w:ascii="Times New Roman" w:hAnsi="Times New Roman" w:cs="Times New Roman"/>
          <w:sz w:val="24"/>
          <w:szCs w:val="24"/>
        </w:rPr>
        <w:t xml:space="preserve"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,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 даты утверждения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(подписания) и передаются специалисту, ответственному за подготовку документов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D272A5" w:rsidRPr="00D272A5" w:rsidRDefault="00D272A5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сле получения подписанных и</w:t>
      </w:r>
      <w:r w:rsidR="00D272A5">
        <w:t xml:space="preserve"> зарегистрированных документов,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proofErr w:type="gramStart"/>
      <w:r w:rsidRPr="00B80994">
        <w:t>оформляющих решение, сотрудник, ответственный за подготовку документов, в течение 1 рабочего дня со дня</w:t>
      </w:r>
      <w:r w:rsidR="00D272A5">
        <w:t xml:space="preserve"> подписания Главой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 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</w:t>
      </w:r>
      <w:r w:rsidR="00D272A5">
        <w:t xml:space="preserve"> муниципальных услуг (функций)</w:t>
      </w:r>
      <w:r w:rsidRPr="00B80994">
        <w:t>.</w:t>
      </w:r>
      <w:proofErr w:type="gramEnd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 лично</w:t>
      </w:r>
      <w:r w:rsidR="00D272A5">
        <w:rPr>
          <w:rFonts w:ascii="Times New Roman" w:hAnsi="Times New Roman" w:cs="Times New Roman"/>
          <w:sz w:val="24"/>
          <w:szCs w:val="24"/>
        </w:rPr>
        <w:t xml:space="preserve">м обращении в Администрацию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обращении в МФЦ (при наличии и согласовании)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заявлени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F76567" w:rsidRPr="00D272A5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F76567" w:rsidRPr="00B80994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4. Формы контроля</w:t>
      </w:r>
    </w:p>
    <w:p w:rsidR="00F76567" w:rsidRPr="00B80994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за исполнением административного регламента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D272A5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D272A5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</w:t>
      </w:r>
      <w:r w:rsidRPr="00D272A5">
        <w:rPr>
          <w:rFonts w:ascii="Times New Roman" w:hAnsi="Times New Roman" w:cs="Times New Roman"/>
          <w:b/>
          <w:sz w:val="24"/>
          <w:szCs w:val="24"/>
        </w:rPr>
        <w:lastRenderedPageBreak/>
        <w:t>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D272A5" w:rsidRPr="00D272A5" w:rsidRDefault="00D272A5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</w:t>
      </w:r>
      <w:r w:rsidR="00D272A5">
        <w:rPr>
          <w:rFonts w:ascii="Times New Roman" w:hAnsi="Times New Roman" w:cs="Times New Roman"/>
          <w:sz w:val="24"/>
          <w:szCs w:val="24"/>
        </w:rPr>
        <w:t xml:space="preserve">ги, осуществляется Главой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B72523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 xml:space="preserve">Порядок осуществления текущего </w:t>
      </w:r>
      <w:proofErr w:type="gramStart"/>
      <w:r w:rsidRPr="00B80994">
        <w:t>контро</w:t>
      </w:r>
      <w:r w:rsidR="00B72523">
        <w:t>ля за</w:t>
      </w:r>
      <w:proofErr w:type="gramEnd"/>
      <w:r w:rsidR="00B72523">
        <w:t xml:space="preserve"> соблюдением и исполнением</w:t>
      </w:r>
    </w:p>
    <w:p w:rsidR="00F76567" w:rsidRDefault="00F76567" w:rsidP="00B72523">
      <w:pPr>
        <w:pStyle w:val="a"/>
        <w:numPr>
          <w:ilvl w:val="0"/>
          <w:numId w:val="0"/>
        </w:numPr>
        <w:spacing w:line="240" w:lineRule="atLeast"/>
      </w:pPr>
      <w:r w:rsidRPr="00B80994"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</w:t>
      </w:r>
      <w:r w:rsidRPr="00B80994">
        <w:rPr>
          <w:i/>
        </w:rPr>
        <w:t xml:space="preserve"> </w:t>
      </w:r>
      <w:r w:rsidRPr="00B80994">
        <w:t>Регламентом.</w:t>
      </w:r>
    </w:p>
    <w:p w:rsidR="00F76567" w:rsidRPr="00B80994" w:rsidRDefault="00F76567" w:rsidP="00B92904">
      <w:pPr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72523" w:rsidRDefault="00F76567" w:rsidP="0062627F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2523">
        <w:rPr>
          <w:rFonts w:ascii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B72523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B72523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форма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оведения проверок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ассмотрения жалоб заявителей на действия (бездействие) должностных лиц Адми</w:t>
      </w:r>
      <w:r w:rsidR="00B72523">
        <w:rPr>
          <w:rFonts w:ascii="Times New Roman" w:hAnsi="Times New Roman" w:cs="Times New Roman"/>
          <w:sz w:val="24"/>
          <w:szCs w:val="24"/>
        </w:rPr>
        <w:t xml:space="preserve">нистрации </w:t>
      </w:r>
      <w:proofErr w:type="spellStart"/>
      <w:r w:rsidR="00B7252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</w:t>
      </w:r>
      <w:r w:rsidR="00B72523">
        <w:rPr>
          <w:rFonts w:ascii="Times New Roman" w:hAnsi="Times New Roman" w:cs="Times New Roman"/>
          <w:sz w:val="24"/>
          <w:szCs w:val="24"/>
        </w:rPr>
        <w:t xml:space="preserve">истрации </w:t>
      </w:r>
      <w:proofErr w:type="spellStart"/>
      <w:r w:rsidR="00B7252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72523" w:rsidRDefault="00F76567" w:rsidP="00B72523">
      <w:pPr>
        <w:pStyle w:val="a"/>
        <w:numPr>
          <w:ilvl w:val="0"/>
          <w:numId w:val="10"/>
        </w:numPr>
        <w:spacing w:line="240" w:lineRule="atLeast"/>
      </w:pPr>
      <w:r w:rsidRPr="00B80994">
        <w:t>Внеплановые проверки проводятся в свя</w:t>
      </w:r>
      <w:r w:rsidR="00B72523">
        <w:t>зи с проверкой устранения ранее</w:t>
      </w:r>
    </w:p>
    <w:p w:rsidR="00F76567" w:rsidRPr="00B80994" w:rsidRDefault="00F76567" w:rsidP="00B72523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выявленных нарушений административного регламента, а также в </w:t>
      </w:r>
      <w:proofErr w:type="gramStart"/>
      <w:r w:rsidRPr="00B80994">
        <w:t>случае</w:t>
      </w:r>
      <w:proofErr w:type="gramEnd"/>
      <w:r w:rsidRPr="00B80994">
        <w:t xml:space="preserve"> получения жалоб заявителей на действия (бездействие) долж</w:t>
      </w:r>
      <w:r w:rsidR="00B72523">
        <w:t xml:space="preserve">ностного лица Администрации </w:t>
      </w:r>
      <w:proofErr w:type="spellStart"/>
      <w:r w:rsidR="00B72523">
        <w:t>Пудовского</w:t>
      </w:r>
      <w:proofErr w:type="spellEnd"/>
      <w:r w:rsidRPr="00B80994">
        <w:t xml:space="preserve"> сельского поселения,  ответственного за предоставление муниципальной услуги, муниципальных служащих</w:t>
      </w:r>
      <w:r w:rsidRPr="00B80994">
        <w:rPr>
          <w:i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2523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B72523" w:rsidRPr="00B72523" w:rsidRDefault="00B72523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</w:t>
      </w:r>
      <w:r w:rsidR="004D60ED">
        <w:rPr>
          <w:rFonts w:ascii="Times New Roman" w:hAnsi="Times New Roman" w:cs="Times New Roman"/>
          <w:sz w:val="24"/>
          <w:szCs w:val="24"/>
        </w:rPr>
        <w:t xml:space="preserve">жностные лица Администрации </w:t>
      </w:r>
      <w:proofErr w:type="spellStart"/>
      <w:r w:rsidR="004D60E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ерсональная ответственность до</w:t>
      </w:r>
      <w:r w:rsidR="004D60ED">
        <w:rPr>
          <w:rFonts w:ascii="Times New Roman" w:hAnsi="Times New Roman" w:cs="Times New Roman"/>
          <w:sz w:val="24"/>
          <w:szCs w:val="24"/>
        </w:rPr>
        <w:t xml:space="preserve">лжностных лиц Администрации </w:t>
      </w:r>
      <w:proofErr w:type="spellStart"/>
      <w:r w:rsidR="004D60E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4D60ED" w:rsidRDefault="00F76567" w:rsidP="004D60E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60ED">
        <w:rPr>
          <w:rFonts w:ascii="Times New Roman" w:hAnsi="Times New Roman" w:cs="Times New Roman"/>
          <w:b/>
          <w:sz w:val="24"/>
          <w:szCs w:val="24"/>
        </w:rPr>
        <w:t>Положения, характе</w:t>
      </w:r>
      <w:r w:rsidR="0062627F">
        <w:rPr>
          <w:rFonts w:ascii="Times New Roman" w:hAnsi="Times New Roman" w:cs="Times New Roman"/>
          <w:b/>
          <w:sz w:val="24"/>
          <w:szCs w:val="24"/>
        </w:rPr>
        <w:t xml:space="preserve">ризующие требования к </w:t>
      </w:r>
      <w:r w:rsidRPr="004D60ED">
        <w:rPr>
          <w:rFonts w:ascii="Times New Roman" w:hAnsi="Times New Roman" w:cs="Times New Roman"/>
          <w:b/>
          <w:sz w:val="24"/>
          <w:szCs w:val="24"/>
        </w:rPr>
        <w:t xml:space="preserve">формам </w:t>
      </w:r>
      <w:proofErr w:type="gramStart"/>
      <w:r w:rsidRPr="004D60ED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4D60ED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D60ED" w:rsidRDefault="00F76567" w:rsidP="004D60ED">
      <w:pPr>
        <w:pStyle w:val="a"/>
        <w:numPr>
          <w:ilvl w:val="0"/>
          <w:numId w:val="10"/>
        </w:numPr>
        <w:spacing w:line="240" w:lineRule="atLeast"/>
      </w:pPr>
      <w:r w:rsidRPr="00B80994">
        <w:t>Контроль за предоставлением муниц</w:t>
      </w:r>
      <w:r w:rsidR="004D60ED">
        <w:t xml:space="preserve">ипальной услуги, в том числе </w:t>
      </w:r>
      <w:proofErr w:type="gramStart"/>
      <w:r w:rsidR="004D60ED">
        <w:t>со</w:t>
      </w:r>
      <w:proofErr w:type="gramEnd"/>
    </w:p>
    <w:p w:rsidR="00F76567" w:rsidRPr="00B80994" w:rsidRDefault="00F76567" w:rsidP="004D60ED">
      <w:pPr>
        <w:pStyle w:val="a"/>
        <w:numPr>
          <w:ilvl w:val="0"/>
          <w:numId w:val="0"/>
        </w:numPr>
        <w:spacing w:line="240" w:lineRule="atLeast"/>
      </w:pPr>
      <w:r w:rsidRPr="00B80994">
        <w:t>стороны граждан, их объединений и организаций, осуществляется посредством публикации сведений о деятельности Ад</w:t>
      </w:r>
      <w:r w:rsidR="004D60ED">
        <w:t xml:space="preserve">министрации </w:t>
      </w:r>
      <w:proofErr w:type="spellStart"/>
      <w:r w:rsidR="004D60ED">
        <w:t>Пудовского</w:t>
      </w:r>
      <w:proofErr w:type="spellEnd"/>
      <w:r w:rsidRPr="00B80994">
        <w:t xml:space="preserve"> сельского поселения, должностного лица, ответственного за предоставление муниципальной услуги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76567" w:rsidRPr="00B80994" w:rsidRDefault="00F76567" w:rsidP="00B80994">
      <w:pPr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Pr="00B80994" w:rsidRDefault="00F76567" w:rsidP="004D60ED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</w:t>
      </w:r>
      <w:r w:rsidR="0062627F">
        <w:rPr>
          <w:rFonts w:ascii="Times New Roman" w:hAnsi="Times New Roman" w:cs="Times New Roman"/>
          <w:b/>
          <w:sz w:val="24"/>
          <w:szCs w:val="24"/>
        </w:rPr>
        <w:t>) органа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, предоставляющего </w:t>
      </w:r>
      <w:r w:rsidR="0062627F">
        <w:rPr>
          <w:rFonts w:ascii="Times New Roman" w:hAnsi="Times New Roman" w:cs="Times New Roman"/>
          <w:b/>
          <w:sz w:val="24"/>
          <w:szCs w:val="24"/>
        </w:rPr>
        <w:t xml:space="preserve">муниципальную услугу, а также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60ED">
        <w:rPr>
          <w:rFonts w:ascii="Times New Roman" w:hAnsi="Times New Roman" w:cs="Times New Roman"/>
          <w:b/>
          <w:sz w:val="24"/>
          <w:szCs w:val="24"/>
        </w:rPr>
        <w:t xml:space="preserve">Право заявителя подать жалобу на решение и (или) действие (бездействие) органа, предоставляющего муниципальную услугу, </w:t>
      </w:r>
      <w:r w:rsidR="004D60ED" w:rsidRPr="004D60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2627F">
        <w:rPr>
          <w:rFonts w:ascii="Times New Roman" w:hAnsi="Times New Roman" w:cs="Times New Roman"/>
          <w:b/>
          <w:sz w:val="24"/>
          <w:szCs w:val="24"/>
        </w:rPr>
        <w:t>а также его</w:t>
      </w:r>
      <w:r w:rsidRPr="004D60ED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и могут обжаловать решения, действия (бездейс</w:t>
      </w:r>
      <w:r w:rsidR="00225288">
        <w:rPr>
          <w:rFonts w:ascii="Times New Roman" w:hAnsi="Times New Roman" w:cs="Times New Roman"/>
          <w:sz w:val="24"/>
          <w:szCs w:val="24"/>
        </w:rPr>
        <w:t xml:space="preserve">твие) Администрации 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      </w:t>
      </w:r>
      <w:proofErr w:type="gramStart"/>
      <w:r w:rsidRPr="00B80994">
        <w:rPr>
          <w:rFonts w:ascii="Times New Roman" w:hAnsi="Times New Roman" w:cs="Times New Roman"/>
          <w:color w:val="000000"/>
          <w:sz w:val="24"/>
          <w:szCs w:val="24"/>
        </w:rPr>
        <w:t>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</w:t>
      </w:r>
      <w:proofErr w:type="gramEnd"/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 такими  лицами в </w:t>
      </w:r>
      <w:proofErr w:type="gramStart"/>
      <w:r w:rsidRPr="00B80994">
        <w:rPr>
          <w:rFonts w:ascii="Times New Roman" w:hAnsi="Times New Roman" w:cs="Times New Roman"/>
          <w:color w:val="000000"/>
          <w:sz w:val="24"/>
          <w:szCs w:val="24"/>
        </w:rPr>
        <w:t>порядке</w:t>
      </w:r>
      <w:proofErr w:type="gramEnd"/>
      <w:r w:rsidRPr="00B80994">
        <w:rPr>
          <w:rFonts w:ascii="Times New Roman" w:hAnsi="Times New Roman" w:cs="Times New Roman"/>
          <w:color w:val="000000"/>
          <w:sz w:val="24"/>
          <w:szCs w:val="24"/>
        </w:rPr>
        <w:t>, установленном настоящей статьёй, либо в порядке, установленном антимонопольным законодательством Российской Федерации, в антимонопольный орган.</w:t>
      </w:r>
    </w:p>
    <w:p w:rsidR="00F76567" w:rsidRPr="008E0B17" w:rsidRDefault="00F76567" w:rsidP="00B80994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бжалование действий (бездействия) Администра</w:t>
      </w:r>
      <w:r w:rsidR="00225288">
        <w:rPr>
          <w:rFonts w:ascii="Times New Roman" w:hAnsi="Times New Roman" w:cs="Times New Roman"/>
          <w:sz w:val="24"/>
          <w:szCs w:val="24"/>
        </w:rPr>
        <w:t xml:space="preserve">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</w:t>
      </w:r>
      <w:r w:rsidR="00225288">
        <w:rPr>
          <w:rFonts w:ascii="Times New Roman" w:hAnsi="Times New Roman" w:cs="Times New Roman"/>
          <w:sz w:val="24"/>
          <w:szCs w:val="24"/>
        </w:rPr>
        <w:t xml:space="preserve">лжностных лиц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F76567" w:rsidRPr="008E0B1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0B17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F76567" w:rsidRPr="008E0B17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E0B17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</w:t>
      </w:r>
      <w:r w:rsidRPr="00B80994">
        <w:rPr>
          <w:rFonts w:ascii="Times New Roman" w:hAnsi="Times New Roman" w:cs="Times New Roman"/>
          <w:sz w:val="24"/>
          <w:szCs w:val="24"/>
        </w:rPr>
        <w:t xml:space="preserve"> являются действия (бездействие) должн</w:t>
      </w:r>
      <w:r w:rsidR="00225288">
        <w:rPr>
          <w:rFonts w:ascii="Times New Roman" w:hAnsi="Times New Roman" w:cs="Times New Roman"/>
          <w:sz w:val="24"/>
          <w:szCs w:val="24"/>
        </w:rPr>
        <w:t xml:space="preserve">остного лица 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ципальной услуги, а также принимаемые ими решения при предоставлении муниципальной услуги, в том числе связанные 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 </w:t>
      </w:r>
      <w:r w:rsidR="00F76567" w:rsidRPr="00B80994">
        <w:t>нарушением срока регистрации запроса заявителя о предоставлении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нарушением срока предоставления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 xml:space="preserve">требованием у заявителя документов, не предусмотренных нормативными правовыми актами Российской Федерации, нормативными правовыми актами Томской </w:t>
      </w:r>
      <w:r w:rsidR="00F76567" w:rsidRPr="00B80994">
        <w:lastRenderedPageBreak/>
        <w:t>области, муниципальными правовыми актами для предоставления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 xml:space="preserve">отказом в </w:t>
      </w:r>
      <w:proofErr w:type="gramStart"/>
      <w:r w:rsidR="00F76567" w:rsidRPr="00B80994">
        <w:t>приеме</w:t>
      </w:r>
      <w:proofErr w:type="gramEnd"/>
      <w:r w:rsidR="00F76567" w:rsidRPr="00B80994"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proofErr w:type="gramStart"/>
      <w:r w:rsidR="00F76567" w:rsidRPr="00B80994"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</w:t>
      </w:r>
      <w:proofErr w:type="gramStart"/>
      <w:r w:rsidR="00F76567" w:rsidRPr="00B80994"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225288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ого лица  ответственного за предоставление муниципальной услуги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е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bCs/>
          <w:sz w:val="24"/>
          <w:szCs w:val="24"/>
        </w:rPr>
        <w:t>фамилию, имя, отчество (</w:t>
      </w:r>
      <w:r w:rsidR="00225288">
        <w:rPr>
          <w:rFonts w:ascii="Times New Roman" w:hAnsi="Times New Roman" w:cs="Times New Roman"/>
          <w:bCs/>
          <w:sz w:val="24"/>
          <w:szCs w:val="24"/>
        </w:rPr>
        <w:t xml:space="preserve">последнее - </w:t>
      </w:r>
      <w:r w:rsidRPr="00B80994">
        <w:rPr>
          <w:rFonts w:ascii="Times New Roman" w:hAnsi="Times New Roman" w:cs="Times New Roman"/>
          <w:bCs/>
          <w:sz w:val="24"/>
          <w:szCs w:val="24"/>
        </w:rPr>
        <w:t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: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е</w:t>
      </w:r>
      <w:r w:rsidR="00F76567" w:rsidRPr="00B80994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>оформленная в соответствие</w:t>
      </w:r>
      <w:r w:rsidR="00F76567" w:rsidRPr="00B80994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</w:t>
      </w:r>
      <w:r w:rsidR="00225288">
        <w:rPr>
          <w:rFonts w:ascii="Times New Roman" w:hAnsi="Times New Roman" w:cs="Times New Roman"/>
          <w:sz w:val="24"/>
          <w:szCs w:val="24"/>
        </w:rPr>
        <w:t xml:space="preserve"> Администрацией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26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</w:t>
      </w:r>
      <w:r w:rsidR="00F76567" w:rsidRPr="00B80994">
        <w:t>официального сайта органа, предоставляющего муниципальную услугу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</w:pPr>
      <w:r w:rsidRPr="00B80994">
        <w:rPr>
          <w:lang w:val="en-US"/>
        </w:rPr>
        <w:t>www</w:t>
      </w:r>
      <w:r w:rsidRPr="00B80994">
        <w:t>://</w:t>
      </w:r>
      <w:proofErr w:type="spellStart"/>
      <w:r w:rsidRPr="00B80994">
        <w:rPr>
          <w:u w:val="single"/>
          <w:lang w:val="en-US"/>
        </w:rPr>
        <w:t>petrovka</w:t>
      </w:r>
      <w:proofErr w:type="spellEnd"/>
      <w:r w:rsidRPr="00B80994">
        <w:rPr>
          <w:u w:val="single"/>
        </w:rPr>
        <w:t>@</w:t>
      </w:r>
      <w:proofErr w:type="spellStart"/>
      <w:r w:rsidRPr="00B80994">
        <w:rPr>
          <w:u w:val="single"/>
          <w:lang w:val="en-US"/>
        </w:rPr>
        <w:t>tomsk</w:t>
      </w:r>
      <w:proofErr w:type="spellEnd"/>
      <w:r w:rsidRPr="00B80994">
        <w:rPr>
          <w:u w:val="single"/>
        </w:rPr>
        <w:t>.</w:t>
      </w:r>
      <w:proofErr w:type="spellStart"/>
      <w:r w:rsidRPr="00B80994">
        <w:rPr>
          <w:u w:val="single"/>
          <w:lang w:val="en-US"/>
        </w:rPr>
        <w:t>gov</w:t>
      </w:r>
      <w:proofErr w:type="spellEnd"/>
      <w:r w:rsidRPr="00B80994">
        <w:rPr>
          <w:u w:val="single"/>
        </w:rPr>
        <w:t>.</w:t>
      </w:r>
      <w:proofErr w:type="spellStart"/>
      <w:r w:rsidRPr="00B80994">
        <w:rPr>
          <w:u w:val="single"/>
          <w:lang w:val="en-US"/>
        </w:rPr>
        <w:t>ru</w:t>
      </w:r>
      <w:proofErr w:type="spellEnd"/>
      <w:r w:rsidRPr="00B80994">
        <w:rPr>
          <w:color w:val="FF0000"/>
        </w:rPr>
        <w:t xml:space="preserve"> </w:t>
      </w:r>
      <w:r w:rsidRPr="00B80994">
        <w:t>в информационно-телекоммуникационной сети Интернет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</w:t>
      </w:r>
      <w:proofErr w:type="gramStart"/>
      <w:r w:rsidRPr="00B80994">
        <w:rPr>
          <w:rFonts w:ascii="Times New Roman" w:hAnsi="Times New Roman" w:cs="Times New Roman"/>
          <w:bCs/>
          <w:sz w:val="24"/>
          <w:szCs w:val="24"/>
        </w:rPr>
        <w:t>Единый</w:t>
      </w:r>
      <w:proofErr w:type="gramEnd"/>
      <w:r w:rsidRPr="00B80994">
        <w:rPr>
          <w:rFonts w:ascii="Times New Roman" w:hAnsi="Times New Roman" w:cs="Times New Roman"/>
          <w:bCs/>
          <w:sz w:val="24"/>
          <w:szCs w:val="24"/>
        </w:rPr>
        <w:t xml:space="preserve"> портал государственных и муниципальных услуг (функций)»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 125</w:t>
      </w:r>
      <w:r w:rsidRPr="00B80994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Жалоба рассматрива</w:t>
      </w:r>
      <w:r w:rsidR="00225288">
        <w:rPr>
          <w:rFonts w:ascii="Times New Roman" w:hAnsi="Times New Roman"/>
          <w:sz w:val="24"/>
          <w:szCs w:val="24"/>
        </w:rPr>
        <w:t xml:space="preserve">ется Главой  </w:t>
      </w:r>
      <w:proofErr w:type="spellStart"/>
      <w:r w:rsidR="0022528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225288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  <w:bookmarkStart w:id="2" w:name="Par60"/>
      <w:bookmarkEnd w:id="2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МФЦ (при наличии и согласовании). При поступлении жалобы МФЦ (при наличии и согласован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 и согласовании) и органом, предоставляющим муниципальную услугу, но не позднее следующего рабочего дня со дня поступления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(при наличии и согласован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25288" w:rsidRDefault="00F76567" w:rsidP="00225288">
      <w:pPr>
        <w:pStyle w:val="a"/>
        <w:numPr>
          <w:ilvl w:val="0"/>
          <w:numId w:val="10"/>
        </w:numPr>
        <w:spacing w:line="240" w:lineRule="atLeast"/>
      </w:pPr>
      <w:r w:rsidRPr="00B80994">
        <w:t xml:space="preserve">Жалоба, </w:t>
      </w:r>
      <w:r w:rsidR="00225288">
        <w:t xml:space="preserve">поступившая в Администрацию </w:t>
      </w:r>
      <w:proofErr w:type="spellStart"/>
      <w:r w:rsidR="00225288">
        <w:t>Пудовского</w:t>
      </w:r>
      <w:proofErr w:type="spellEnd"/>
      <w:r w:rsidRPr="00B80994">
        <w:t xml:space="preserve"> сел</w:t>
      </w:r>
      <w:r w:rsidR="00225288">
        <w:t>ьского поселения,</w:t>
      </w:r>
    </w:p>
    <w:p w:rsidR="00225288" w:rsidRDefault="00F76567" w:rsidP="00225288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подлежит регистрации не позднее следующего рабо</w:t>
      </w:r>
      <w:r w:rsidR="00225288">
        <w:t>чего дня со дня ее поступления.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Жалоба рассматривается в течение 15 рабочих дней со дня ее регистрации.</w:t>
      </w:r>
    </w:p>
    <w:p w:rsidR="00225288" w:rsidRDefault="00F76567" w:rsidP="00225288">
      <w:pPr>
        <w:pStyle w:val="a"/>
        <w:numPr>
          <w:ilvl w:val="0"/>
          <w:numId w:val="10"/>
        </w:numPr>
        <w:spacing w:line="240" w:lineRule="atLeast"/>
      </w:pPr>
      <w:r w:rsidRPr="00B80994">
        <w:t>В случае обжалования отказа органа,</w:t>
      </w:r>
      <w:r w:rsidR="00225288">
        <w:t xml:space="preserve"> предоставляющего </w:t>
      </w:r>
      <w:proofErr w:type="gramStart"/>
      <w:r w:rsidR="00225288">
        <w:t>муниципальную</w:t>
      </w:r>
      <w:proofErr w:type="gramEnd"/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услугу, его должностного лица в </w:t>
      </w:r>
      <w:proofErr w:type="gramStart"/>
      <w:r w:rsidRPr="00B80994">
        <w:t>приеме</w:t>
      </w:r>
      <w:proofErr w:type="gramEnd"/>
      <w:r w:rsidRPr="00B80994">
        <w:t xml:space="preserve"> документов у заявителя либо в исправлении </w:t>
      </w:r>
      <w:r w:rsidRPr="00B80994">
        <w:lastRenderedPageBreak/>
        <w:t>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225288">
        <w:rPr>
          <w:rFonts w:ascii="Times New Roman" w:hAnsi="Times New Roman" w:cs="Times New Roman"/>
          <w:sz w:val="24"/>
          <w:szCs w:val="24"/>
        </w:rPr>
        <w:t xml:space="preserve">Глава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принимает одно из следующих решений:</w:t>
      </w:r>
    </w:p>
    <w:p w:rsidR="00F76567" w:rsidRPr="00B80994" w:rsidRDefault="00475FC0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тказывает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2D2AD1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2D2AD1" w:rsidRPr="002D2AD1">
        <w:rPr>
          <w:rFonts w:ascii="Times New Roman" w:hAnsi="Times New Roman" w:cs="Times New Roman"/>
          <w:sz w:val="24"/>
          <w:szCs w:val="24"/>
        </w:rPr>
        <w:t>решения, указанного в пункте 144</w:t>
      </w:r>
      <w:r w:rsidRPr="002D2AD1">
        <w:rPr>
          <w:rFonts w:ascii="Times New Roman" w:hAnsi="Times New Roman" w:cs="Times New Roman"/>
          <w:sz w:val="24"/>
          <w:szCs w:val="24"/>
        </w:rPr>
        <w:t xml:space="preserve"> административн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225288">
        <w:rPr>
          <w:rFonts w:ascii="Times New Roman" w:hAnsi="Times New Roman" w:cs="Times New Roman"/>
          <w:sz w:val="24"/>
          <w:szCs w:val="24"/>
        </w:rPr>
        <w:t xml:space="preserve">Главой 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225288" w:rsidRPr="00225288" w:rsidRDefault="00F76567" w:rsidP="00BC7327">
      <w:pPr>
        <w:pStyle w:val="a"/>
        <w:numPr>
          <w:ilvl w:val="0"/>
          <w:numId w:val="10"/>
        </w:numPr>
        <w:spacing w:line="240" w:lineRule="atLeast"/>
        <w:ind w:hanging="11"/>
        <w:rPr>
          <w:color w:val="000000"/>
        </w:rPr>
      </w:pPr>
      <w:r w:rsidRPr="00B80994">
        <w:t xml:space="preserve">В случае установления в ходе или по результатам рассмотрения </w:t>
      </w:r>
      <w:r w:rsidR="00225288">
        <w:t>жалобы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 w:rsidRPr="00B80994">
        <w:t>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 в органы прокуратуры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F76567" w:rsidRPr="00225288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616E3C">
        <w:rPr>
          <w:rFonts w:ascii="Times New Roman" w:hAnsi="Times New Roman" w:cs="Times New Roman"/>
          <w:sz w:val="24"/>
          <w:szCs w:val="24"/>
        </w:rPr>
        <w:t xml:space="preserve">Заявитель может обжаловать решение </w:t>
      </w:r>
      <w:r w:rsidR="00616E3C" w:rsidRPr="00616E3C">
        <w:rPr>
          <w:rFonts w:ascii="Times New Roman" w:hAnsi="Times New Roman" w:cs="Times New Roman"/>
          <w:sz w:val="24"/>
          <w:szCs w:val="24"/>
        </w:rPr>
        <w:t xml:space="preserve">и действие (бездействие) органа предоставляющего муниципальную услугу, а также должностных лиц или муниципальных служащих в досудебном (внесудебном) порядке в соответствии с законодательством Российской Федерации. </w:t>
      </w:r>
    </w:p>
    <w:p w:rsidR="00616E3C" w:rsidRDefault="00616E3C" w:rsidP="0061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616E3C" w:rsidRDefault="00616E3C" w:rsidP="0061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616E3C" w:rsidRDefault="00616E3C" w:rsidP="0061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616E3C" w:rsidRPr="00616E3C" w:rsidRDefault="00616E3C" w:rsidP="0061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lastRenderedPageBreak/>
        <w:t>Право заявителя на получение информации и документов,</w:t>
      </w:r>
    </w:p>
    <w:p w:rsidR="00F76567" w:rsidRDefault="00582589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76567" w:rsidRPr="00225288">
        <w:rPr>
          <w:rFonts w:ascii="Times New Roman" w:hAnsi="Times New Roman" w:cs="Times New Roman"/>
          <w:b/>
          <w:sz w:val="24"/>
          <w:szCs w:val="24"/>
        </w:rPr>
        <w:t>для обоснования и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е</w:t>
      </w:r>
      <w:r w:rsidR="00225288">
        <w:rPr>
          <w:rFonts w:ascii="Times New Roman" w:hAnsi="Times New Roman" w:cs="Times New Roman"/>
          <w:sz w:val="24"/>
          <w:szCs w:val="24"/>
        </w:rPr>
        <w:t xml:space="preserve">стонахождение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даче жалобы заинтересованное лицо впра</w:t>
      </w:r>
      <w:r w:rsidR="00225288">
        <w:rPr>
          <w:rFonts w:ascii="Times New Roman" w:hAnsi="Times New Roman" w:cs="Times New Roman"/>
          <w:sz w:val="24"/>
          <w:szCs w:val="24"/>
        </w:rPr>
        <w:t xml:space="preserve">ве получить в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</w:t>
      </w:r>
      <w:r w:rsidR="0022528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25288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F76567" w:rsidRPr="00225288" w:rsidRDefault="00F76567" w:rsidP="00225288">
      <w:pPr>
        <w:pStyle w:val="ConsPlusNormal0"/>
        <w:tabs>
          <w:tab w:val="left" w:pos="1134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</w:t>
      </w:r>
      <w:r w:rsidR="00225288">
        <w:rPr>
          <w:rFonts w:ascii="Times New Roman" w:hAnsi="Times New Roman" w:cs="Times New Roman"/>
          <w:sz w:val="24"/>
          <w:szCs w:val="24"/>
        </w:rPr>
        <w:t xml:space="preserve">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долж</w:t>
      </w:r>
      <w:r w:rsidR="00225288">
        <w:rPr>
          <w:rFonts w:ascii="Times New Roman" w:hAnsi="Times New Roman" w:cs="Times New Roman"/>
          <w:sz w:val="24"/>
          <w:szCs w:val="24"/>
        </w:rPr>
        <w:t xml:space="preserve">ностного лица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ответственного за предоставление муниципальной услуги, муниципальных служащих, осуществляется посредством размещения информации на стендах в местах предоставления муниципальной услуги, на</w:t>
      </w:r>
      <w:r w:rsidR="00225288">
        <w:rPr>
          <w:rFonts w:ascii="Times New Roman" w:hAnsi="Times New Roman" w:cs="Times New Roman"/>
          <w:sz w:val="24"/>
          <w:szCs w:val="24"/>
        </w:rPr>
        <w:t xml:space="preserve"> официальном сайте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на Едином портале государственных и муниципальных услуг (функций),  в МФЦ (при наличии 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согласовании), а также может быть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616E3C" w:rsidRDefault="00616E3C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582589" w:rsidRPr="00313C41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Pr="00C911CA" w:rsidRDefault="00582589" w:rsidP="00582589">
      <w:pPr>
        <w:pStyle w:val="a4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911CA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proofErr w:type="spellStart"/>
      <w:r w:rsidRPr="00C911CA">
        <w:rPr>
          <w:rFonts w:ascii="Times New Roman" w:hAnsi="Times New Roman"/>
          <w:b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582589" w:rsidRPr="007F66BB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82589" w:rsidRPr="00C911CA" w:rsidRDefault="00582589" w:rsidP="002D2AD1">
      <w:pPr>
        <w:pStyle w:val="a4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26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582589" w:rsidRPr="00C911CA" w:rsidRDefault="00582589" w:rsidP="002D2AD1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ind w:hanging="11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 сельского поселения, Томская область, Кривошеинский район, </w:t>
      </w:r>
      <w:proofErr w:type="spellStart"/>
      <w:r w:rsidRPr="00C911CA">
        <w:rPr>
          <w:rFonts w:ascii="Times New Roman" w:hAnsi="Times New Roman"/>
          <w:sz w:val="24"/>
          <w:szCs w:val="24"/>
        </w:rPr>
        <w:t>с</w:t>
      </w:r>
      <w:proofErr w:type="gramStart"/>
      <w:r w:rsidRPr="00C911CA">
        <w:rPr>
          <w:rFonts w:ascii="Times New Roman" w:hAnsi="Times New Roman"/>
          <w:sz w:val="24"/>
          <w:szCs w:val="24"/>
        </w:rPr>
        <w:t>.П</w:t>
      </w:r>
      <w:proofErr w:type="gramEnd"/>
      <w:r w:rsidRPr="00C911CA">
        <w:rPr>
          <w:rFonts w:ascii="Times New Roman" w:hAnsi="Times New Roman"/>
          <w:sz w:val="24"/>
          <w:szCs w:val="24"/>
        </w:rPr>
        <w:t>удовка</w:t>
      </w:r>
      <w:proofErr w:type="spellEnd"/>
      <w:r w:rsidRPr="00C911CA">
        <w:rPr>
          <w:rFonts w:ascii="Times New Roman" w:hAnsi="Times New Roman"/>
          <w:sz w:val="24"/>
          <w:szCs w:val="24"/>
        </w:rPr>
        <w:t>, ул.Центральная, 64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Pr="00C911CA">
        <w:rPr>
          <w:rFonts w:ascii="Times New Roman" w:hAnsi="Times New Roman"/>
          <w:sz w:val="24"/>
          <w:szCs w:val="24"/>
        </w:rPr>
        <w:t xml:space="preserve"> </w:t>
      </w:r>
      <w:r w:rsidRPr="00C911CA">
        <w:rPr>
          <w:rFonts w:ascii="Times New Roman" w:hAnsi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,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 .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582589" w:rsidRPr="007F66BB" w:rsidTr="00541378">
        <w:trPr>
          <w:trHeight w:val="363"/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582589" w:rsidRPr="00C911CA" w:rsidRDefault="00582589" w:rsidP="00582589">
      <w:pPr>
        <w:pStyle w:val="a4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Почтовый адрес Администрации 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 сельского поселения, 636316, Томская область, Кривошеинский район, </w:t>
      </w:r>
      <w:proofErr w:type="spellStart"/>
      <w:r w:rsidRPr="00C911CA">
        <w:rPr>
          <w:rFonts w:ascii="Times New Roman" w:hAnsi="Times New Roman"/>
          <w:sz w:val="24"/>
          <w:szCs w:val="24"/>
        </w:rPr>
        <w:t>с</w:t>
      </w:r>
      <w:proofErr w:type="gramStart"/>
      <w:r w:rsidRPr="00C911CA">
        <w:rPr>
          <w:rFonts w:ascii="Times New Roman" w:hAnsi="Times New Roman"/>
          <w:sz w:val="24"/>
          <w:szCs w:val="24"/>
        </w:rPr>
        <w:t>.П</w:t>
      </w:r>
      <w:proofErr w:type="gramEnd"/>
      <w:r w:rsidRPr="00C911CA">
        <w:rPr>
          <w:rFonts w:ascii="Times New Roman" w:hAnsi="Times New Roman"/>
          <w:sz w:val="24"/>
          <w:szCs w:val="24"/>
        </w:rPr>
        <w:t>удовка</w:t>
      </w:r>
      <w:proofErr w:type="spellEnd"/>
      <w:r w:rsidRPr="00C911CA">
        <w:rPr>
          <w:rFonts w:ascii="Times New Roman" w:hAnsi="Times New Roman"/>
          <w:sz w:val="24"/>
          <w:szCs w:val="24"/>
        </w:rPr>
        <w:t>, ул.Центральная, 64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i/>
          <w:sz w:val="24"/>
          <w:szCs w:val="24"/>
        </w:rPr>
        <w:t>.</w:t>
      </w:r>
      <w:r w:rsidRPr="00C911CA">
        <w:rPr>
          <w:rFonts w:ascii="Times New Roman" w:hAnsi="Times New Roman"/>
          <w:sz w:val="24"/>
          <w:szCs w:val="24"/>
        </w:rPr>
        <w:t>Контактный телефон: 8 (38-251) 4-64-31,4-64-84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582589" w:rsidRPr="007F66BB" w:rsidRDefault="00582589" w:rsidP="00582589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</w:t>
      </w:r>
      <w:proofErr w:type="gramStart"/>
      <w:r w:rsidRPr="00C911CA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C911CA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>(</w:t>
      </w:r>
      <w:r w:rsidRPr="00C911CA">
        <w:rPr>
          <w:rFonts w:ascii="Times New Roman" w:hAnsi="Times New Roman"/>
          <w:sz w:val="24"/>
          <w:szCs w:val="24"/>
          <w:lang w:val="en-US"/>
        </w:rPr>
        <w:t>http</w:t>
      </w:r>
      <w:r w:rsidRPr="00C911CA">
        <w:rPr>
          <w:rFonts w:ascii="Times New Roman" w:hAnsi="Times New Roman"/>
          <w:sz w:val="24"/>
          <w:szCs w:val="24"/>
        </w:rPr>
        <w:t>://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pudovka</w:t>
      </w:r>
      <w:proofErr w:type="spellEnd"/>
      <w:r w:rsidRPr="00C911CA">
        <w:rPr>
          <w:rFonts w:ascii="Times New Roman" w:hAnsi="Times New Roman"/>
          <w:sz w:val="24"/>
          <w:szCs w:val="24"/>
        </w:rPr>
        <w:t>.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C911CA">
        <w:rPr>
          <w:rFonts w:ascii="Times New Roman" w:hAnsi="Times New Roman"/>
          <w:sz w:val="24"/>
          <w:szCs w:val="24"/>
        </w:rPr>
        <w:t>.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C911CA">
        <w:rPr>
          <w:rFonts w:ascii="Times New Roman" w:hAnsi="Times New Roman"/>
          <w:sz w:val="24"/>
          <w:szCs w:val="24"/>
        </w:rPr>
        <w:t>/)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582589" w:rsidRPr="00C911CA" w:rsidRDefault="00582589" w:rsidP="00582589">
      <w:pPr>
        <w:pStyle w:val="a4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5" w:history="1"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pudovka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@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tomsk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gov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582589" w:rsidRDefault="00582589" w:rsidP="00582589">
      <w:pPr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Default="00582589" w:rsidP="00582589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1451A" w:rsidRDefault="0021451A" w:rsidP="00582589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582589">
      <w:pPr>
        <w:tabs>
          <w:tab w:val="left" w:pos="1134"/>
        </w:tabs>
        <w:spacing w:after="0" w:line="240" w:lineRule="atLeas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                                                                                              </w:t>
      </w:r>
      <w:r w:rsidRPr="00313C41">
        <w:rPr>
          <w:rFonts w:ascii="Times New Roman" w:hAnsi="Times New Roman"/>
          <w:sz w:val="24"/>
          <w:szCs w:val="24"/>
        </w:rPr>
        <w:t>Приложение 2</w:t>
      </w:r>
    </w:p>
    <w:p w:rsidR="00F76567" w:rsidRPr="00313C41" w:rsidRDefault="00F76567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spacing w:before="360" w:line="240" w:lineRule="auto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313C41">
        <w:rPr>
          <w:rFonts w:ascii="Times New Roman" w:hAnsi="Times New Roman"/>
          <w:b/>
          <w:bCs/>
          <w:sz w:val="24"/>
          <w:szCs w:val="24"/>
        </w:rPr>
        <w:br/>
      </w:r>
      <w:r w:rsidRPr="00313C41">
        <w:rPr>
          <w:rFonts w:ascii="Times New Roman" w:hAnsi="Times New Roman"/>
          <w:bCs/>
          <w:sz w:val="24"/>
          <w:szCs w:val="24"/>
        </w:rPr>
        <w:t xml:space="preserve">о выдаче </w:t>
      </w:r>
      <w:r w:rsidRPr="00313C41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13C41">
        <w:rPr>
          <w:rFonts w:ascii="Times New Roman" w:hAnsi="Times New Roman"/>
          <w:sz w:val="24"/>
          <w:szCs w:val="24"/>
        </w:rPr>
        <w:t xml:space="preserve"> </w:t>
      </w:r>
    </w:p>
    <w:p w:rsidR="00F76567" w:rsidRPr="00313C41" w:rsidRDefault="00F76567" w:rsidP="00F76567">
      <w:pPr>
        <w:spacing w:before="360" w:line="240" w:lineRule="auto"/>
        <w:jc w:val="right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В Администрацию ____________________ </w:t>
      </w:r>
    </w:p>
    <w:p w:rsidR="00F76567" w:rsidRPr="00313C41" w:rsidRDefault="00F76567" w:rsidP="00F76567">
      <w:pPr>
        <w:spacing w:before="360" w:line="240" w:lineRule="auto"/>
        <w:jc w:val="right"/>
        <w:rPr>
          <w:rFonts w:ascii="Times New Roman" w:hAnsi="Times New Roman"/>
          <w:i/>
          <w:sz w:val="18"/>
          <w:szCs w:val="18"/>
        </w:rPr>
      </w:pPr>
      <w:r w:rsidRPr="00313C41">
        <w:rPr>
          <w:rFonts w:ascii="Times New Roman" w:hAnsi="Times New Roman"/>
          <w:i/>
          <w:sz w:val="18"/>
          <w:szCs w:val="18"/>
        </w:rPr>
        <w:t>(указать наименование муниципального образования)</w:t>
      </w:r>
    </w:p>
    <w:p w:rsidR="00F76567" w:rsidRPr="00313C41" w:rsidRDefault="00F76567" w:rsidP="00F76567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(фамилия, имя, отчество (последне</w:t>
      </w:r>
      <w:proofErr w:type="gramStart"/>
      <w:r>
        <w:rPr>
          <w:rFonts w:ascii="Times New Roman" w:hAnsi="Times New Roman" w:cs="Times New Roman"/>
          <w:i/>
          <w:sz w:val="18"/>
          <w:szCs w:val="18"/>
        </w:rPr>
        <w:t>е</w:t>
      </w:r>
      <w:r w:rsidR="00582589">
        <w:rPr>
          <w:rFonts w:ascii="Times New Roman" w:hAnsi="Times New Roman" w:cs="Times New Roman"/>
          <w:i/>
          <w:sz w:val="18"/>
          <w:szCs w:val="18"/>
        </w:rPr>
        <w:t>-</w:t>
      </w:r>
      <w:proofErr w:type="gramEnd"/>
      <w:r>
        <w:rPr>
          <w:rFonts w:ascii="Times New Roman" w:hAnsi="Times New Roman" w:cs="Times New Roman"/>
          <w:i/>
          <w:sz w:val="18"/>
          <w:szCs w:val="18"/>
        </w:rPr>
        <w:t xml:space="preserve"> при наличии) заявителя</w:t>
      </w:r>
      <w:r w:rsidRPr="00313C41">
        <w:rPr>
          <w:rFonts w:ascii="Times New Roman" w:hAnsi="Times New Roman" w:cs="Times New Roman"/>
          <w:i/>
          <w:sz w:val="18"/>
          <w:szCs w:val="18"/>
        </w:rPr>
        <w:t>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</w:p>
    <w:p w:rsidR="00F76567" w:rsidRPr="00313C41" w:rsidRDefault="00F76567" w:rsidP="00F76567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proofErr w:type="gramStart"/>
      <w:r w:rsidRPr="00313C41">
        <w:rPr>
          <w:rFonts w:ascii="Times New Roman" w:hAnsi="Times New Roman" w:cs="Times New Roman"/>
          <w:i/>
          <w:sz w:val="18"/>
          <w:szCs w:val="18"/>
        </w:rPr>
        <w:t>(адрес, телефон (факс), электронная почта</w:t>
      </w:r>
      <w:proofErr w:type="gramEnd"/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и иные реквизиты, позволяющие осуществлять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взаимодействие с заявителем)</w:t>
      </w:r>
    </w:p>
    <w:p w:rsidR="00F76567" w:rsidRPr="00313C41" w:rsidRDefault="00F76567" w:rsidP="00F76567">
      <w:pPr>
        <w:autoSpaceDE w:val="0"/>
        <w:autoSpaceDN w:val="0"/>
        <w:spacing w:before="240" w:after="240" w:line="24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313C41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F76567" w:rsidRPr="00313C41" w:rsidRDefault="00F76567" w:rsidP="00F76567">
      <w:pPr>
        <w:autoSpaceDE w:val="0"/>
        <w:autoSpaceDN w:val="0"/>
        <w:spacing w:before="240" w:after="240" w:line="24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F76567" w:rsidRPr="00313C41" w:rsidRDefault="00F76567" w:rsidP="00F76567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 (адрес, местонахождение земельного участка). </w:t>
      </w:r>
    </w:p>
    <w:p w:rsidR="00F76567" w:rsidRPr="00313C41" w:rsidRDefault="00F76567" w:rsidP="00F76567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F76567" w:rsidRPr="00313C41" w:rsidRDefault="00F76567" w:rsidP="00F76567">
      <w:pPr>
        <w:autoSpaceDE w:val="0"/>
        <w:autoSpaceDN w:val="0"/>
        <w:spacing w:before="360"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1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2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3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313C41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313C41">
        <w:rPr>
          <w:rFonts w:ascii="Times New Roman" w:hAnsi="Times New Roman"/>
          <w:sz w:val="24"/>
          <w:szCs w:val="24"/>
        </w:rPr>
        <w:t>(</w:t>
      </w:r>
      <w:proofErr w:type="gramStart"/>
      <w:r w:rsidRPr="00313C41">
        <w:rPr>
          <w:rFonts w:ascii="Times New Roman" w:hAnsi="Times New Roman"/>
          <w:sz w:val="24"/>
          <w:szCs w:val="24"/>
        </w:rPr>
        <w:t>нужное</w:t>
      </w:r>
      <w:proofErr w:type="gramEnd"/>
      <w:r w:rsidRPr="00313C41"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F76567" w:rsidRPr="00313C41" w:rsidRDefault="00F76567" w:rsidP="00F7656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 личном обращении в _______ (</w:t>
      </w:r>
      <w:r w:rsidRPr="00313C41">
        <w:rPr>
          <w:rFonts w:ascii="Times New Roman" w:hAnsi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313C41">
        <w:rPr>
          <w:rFonts w:ascii="Times New Roman" w:hAnsi="Times New Roman"/>
          <w:sz w:val="24"/>
          <w:szCs w:val="24"/>
        </w:rPr>
        <w:t>);</w:t>
      </w: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осредством почтового отправления на адрес, указанный в заявлени</w:t>
      </w:r>
      <w:r w:rsidR="00582589">
        <w:rPr>
          <w:rFonts w:ascii="Times New Roman" w:hAnsi="Times New Roman"/>
          <w:sz w:val="24"/>
          <w:szCs w:val="24"/>
        </w:rPr>
        <w:t>е</w:t>
      </w:r>
      <w:r w:rsidRPr="00313C41">
        <w:rPr>
          <w:rFonts w:ascii="Times New Roman" w:hAnsi="Times New Roman"/>
          <w:sz w:val="24"/>
          <w:szCs w:val="24"/>
        </w:rPr>
        <w:t>.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F76567" w:rsidRPr="00436EC7" w:rsidTr="00541378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76567" w:rsidRPr="00436EC7" w:rsidRDefault="00F76567" w:rsidP="0054137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F76567" w:rsidRPr="00436EC7" w:rsidRDefault="00F76567" w:rsidP="0054137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76567" w:rsidRPr="00436EC7" w:rsidRDefault="00F76567" w:rsidP="0054137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76567" w:rsidRPr="00436EC7" w:rsidTr="00541378">
        <w:tc>
          <w:tcPr>
            <w:tcW w:w="1368" w:type="pct"/>
          </w:tcPr>
          <w:p w:rsidR="00F76567" w:rsidRPr="00582589" w:rsidRDefault="00F76567" w:rsidP="00541378">
            <w:pPr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F76567" w:rsidRPr="00582589" w:rsidRDefault="00F76567" w:rsidP="00541378">
            <w:pPr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490" w:type="pct"/>
          </w:tcPr>
          <w:p w:rsidR="00F76567" w:rsidRPr="00582589" w:rsidRDefault="00F76567" w:rsidP="0054137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gramStart"/>
            <w:r w:rsidRPr="00582589">
              <w:rPr>
                <w:rFonts w:ascii="Times New Roman" w:hAnsi="Times New Roman"/>
                <w:sz w:val="20"/>
                <w:szCs w:val="20"/>
              </w:rPr>
              <w:t>(полностью Ф.И.О.</w:t>
            </w:r>
            <w:r w:rsidR="00582589" w:rsidRPr="00582589">
              <w:rPr>
                <w:rFonts w:ascii="Times New Roman" w:hAnsi="Times New Roman"/>
                <w:sz w:val="20"/>
                <w:szCs w:val="20"/>
              </w:rPr>
              <w:t>(последнее – при наличии)</w:t>
            </w:r>
            <w:r w:rsidRPr="00582589">
              <w:rPr>
                <w:rFonts w:ascii="Times New Roman" w:hAnsi="Times New Roman"/>
                <w:sz w:val="20"/>
                <w:szCs w:val="20"/>
              </w:rPr>
              <w:t xml:space="preserve"> физического лица, </w:t>
            </w:r>
            <w:proofErr w:type="gramEnd"/>
          </w:p>
          <w:p w:rsidR="00F76567" w:rsidRPr="00582589" w:rsidRDefault="00F76567" w:rsidP="0054137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t>представителя юридического лица)</w:t>
            </w:r>
          </w:p>
        </w:tc>
      </w:tr>
    </w:tbl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БЛОК </w:t>
      </w:r>
      <w:proofErr w:type="gramStart"/>
      <w:r w:rsidRPr="00313C41">
        <w:rPr>
          <w:rFonts w:ascii="Times New Roman" w:hAnsi="Times New Roman"/>
          <w:sz w:val="24"/>
          <w:szCs w:val="24"/>
        </w:rPr>
        <w:t>–С</w:t>
      </w:r>
      <w:proofErr w:type="gramEnd"/>
      <w:r w:rsidRPr="00313C41">
        <w:rPr>
          <w:rFonts w:ascii="Times New Roman" w:hAnsi="Times New Roman"/>
          <w:sz w:val="24"/>
          <w:szCs w:val="24"/>
        </w:rPr>
        <w:t xml:space="preserve">ХЕМА 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76567" w:rsidRPr="00313C41" w:rsidRDefault="00F76567" w:rsidP="00F7656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313C41">
        <w:rPr>
          <w:rFonts w:ascii="Times New Roman" w:eastAsia="PMingLiU" w:hAnsi="Times New Roman"/>
          <w:bCs/>
          <w:sz w:val="24"/>
          <w:szCs w:val="24"/>
        </w:rPr>
        <w:t>«</w:t>
      </w:r>
      <w:r w:rsidRPr="00313C41">
        <w:rPr>
          <w:rFonts w:ascii="Times New Roman" w:eastAsia="PMingLiU" w:hAnsi="Times New Roman"/>
          <w:sz w:val="24"/>
          <w:szCs w:val="24"/>
        </w:rPr>
        <w:t>Выдача градостроительного плана земельного участка»</w:t>
      </w:r>
    </w:p>
    <w:p w:rsidR="00F76567" w:rsidRPr="00313C41" w:rsidRDefault="00F76567" w:rsidP="00F7656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object w:dxaOrig="9255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79.5pt" o:ole="">
            <v:imagedata r:id="rId6" o:title=""/>
          </v:shape>
          <o:OLEObject Type="Embed" ProgID="Visio.Drawing.11" ShapeID="_x0000_i1025" DrawAspect="Content" ObjectID="_1560607909" r:id="rId7"/>
        </w:object>
      </w:r>
    </w:p>
    <w:p w:rsidR="00FD66AC" w:rsidRDefault="00FD66AC"/>
    <w:sectPr w:rsidR="00FD66AC" w:rsidSect="000E29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813083"/>
    <w:multiLevelType w:val="hybridMultilevel"/>
    <w:tmpl w:val="97B8E194"/>
    <w:lvl w:ilvl="0" w:tplc="02D2773C">
      <w:start w:val="1"/>
      <w:numFmt w:val="decimal"/>
      <w:lvlText w:val="%1)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5" w:hanging="360"/>
      </w:pPr>
    </w:lvl>
    <w:lvl w:ilvl="2" w:tplc="0419001B" w:tentative="1">
      <w:start w:val="1"/>
      <w:numFmt w:val="lowerRoman"/>
      <w:lvlText w:val="%3."/>
      <w:lvlJc w:val="right"/>
      <w:pPr>
        <w:ind w:left="2805" w:hanging="180"/>
      </w:pPr>
    </w:lvl>
    <w:lvl w:ilvl="3" w:tplc="0419000F" w:tentative="1">
      <w:start w:val="1"/>
      <w:numFmt w:val="decimal"/>
      <w:lvlText w:val="%4."/>
      <w:lvlJc w:val="left"/>
      <w:pPr>
        <w:ind w:left="3525" w:hanging="360"/>
      </w:pPr>
    </w:lvl>
    <w:lvl w:ilvl="4" w:tplc="04190019" w:tentative="1">
      <w:start w:val="1"/>
      <w:numFmt w:val="lowerLetter"/>
      <w:lvlText w:val="%5."/>
      <w:lvlJc w:val="left"/>
      <w:pPr>
        <w:ind w:left="4245" w:hanging="360"/>
      </w:pPr>
    </w:lvl>
    <w:lvl w:ilvl="5" w:tplc="0419001B" w:tentative="1">
      <w:start w:val="1"/>
      <w:numFmt w:val="lowerRoman"/>
      <w:lvlText w:val="%6."/>
      <w:lvlJc w:val="right"/>
      <w:pPr>
        <w:ind w:left="4965" w:hanging="180"/>
      </w:pPr>
    </w:lvl>
    <w:lvl w:ilvl="6" w:tplc="0419000F" w:tentative="1">
      <w:start w:val="1"/>
      <w:numFmt w:val="decimal"/>
      <w:lvlText w:val="%7."/>
      <w:lvlJc w:val="left"/>
      <w:pPr>
        <w:ind w:left="5685" w:hanging="360"/>
      </w:pPr>
    </w:lvl>
    <w:lvl w:ilvl="7" w:tplc="04190019" w:tentative="1">
      <w:start w:val="1"/>
      <w:numFmt w:val="lowerLetter"/>
      <w:lvlText w:val="%8."/>
      <w:lvlJc w:val="left"/>
      <w:pPr>
        <w:ind w:left="6405" w:hanging="360"/>
      </w:pPr>
    </w:lvl>
    <w:lvl w:ilvl="8" w:tplc="041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1">
    <w:nsid w:val="280E50F3"/>
    <w:multiLevelType w:val="hybridMultilevel"/>
    <w:tmpl w:val="B10461A0"/>
    <w:lvl w:ilvl="0" w:tplc="0419000F">
      <w:start w:val="8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7D3D61"/>
    <w:multiLevelType w:val="hybridMultilevel"/>
    <w:tmpl w:val="C3ECE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597646F"/>
    <w:multiLevelType w:val="hybridMultilevel"/>
    <w:tmpl w:val="90AA3F6E"/>
    <w:lvl w:ilvl="0" w:tplc="B94E7BE6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4">
    <w:nsid w:val="4AC52E43"/>
    <w:multiLevelType w:val="hybridMultilevel"/>
    <w:tmpl w:val="714012A2"/>
    <w:lvl w:ilvl="0" w:tplc="21C843DA">
      <w:start w:val="1"/>
      <w:numFmt w:val="decimal"/>
      <w:pStyle w:val="a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4FDE3755"/>
    <w:multiLevelType w:val="hybridMultilevel"/>
    <w:tmpl w:val="7B7A9E76"/>
    <w:lvl w:ilvl="0" w:tplc="1F961CA6">
      <w:start w:val="1"/>
      <w:numFmt w:val="decimal"/>
      <w:lvlText w:val="%1."/>
      <w:lvlJc w:val="left"/>
      <w:pPr>
        <w:ind w:left="720" w:hanging="360"/>
      </w:pPr>
      <w:rPr>
        <w:rFonts w:eastAsiaTheme="minorEastAsia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59200AB"/>
    <w:multiLevelType w:val="hybridMultilevel"/>
    <w:tmpl w:val="2D0C8AA2"/>
    <w:lvl w:ilvl="0" w:tplc="AA60C780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7">
    <w:nsid w:val="59D05687"/>
    <w:multiLevelType w:val="hybridMultilevel"/>
    <w:tmpl w:val="02BA10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257F2B"/>
    <w:multiLevelType w:val="hybridMultilevel"/>
    <w:tmpl w:val="AEE06FB0"/>
    <w:lvl w:ilvl="0" w:tplc="0419000F">
      <w:start w:val="4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913B62"/>
    <w:multiLevelType w:val="multilevel"/>
    <w:tmpl w:val="DE888B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74FD5A02"/>
    <w:multiLevelType w:val="hybridMultilevel"/>
    <w:tmpl w:val="9C58578E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024CFA"/>
    <w:multiLevelType w:val="multilevel"/>
    <w:tmpl w:val="D05E22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56"/>
    </w:lvlOverride>
  </w:num>
  <w:num w:numId="4">
    <w:abstractNumId w:val="0"/>
  </w:num>
  <w:num w:numId="5">
    <w:abstractNumId w:val="4"/>
    <w:lvlOverride w:ilvl="0">
      <w:startOverride w:val="47"/>
    </w:lvlOverride>
  </w:num>
  <w:num w:numId="6">
    <w:abstractNumId w:val="7"/>
  </w:num>
  <w:num w:numId="7">
    <w:abstractNumId w:val="3"/>
  </w:num>
  <w:num w:numId="8">
    <w:abstractNumId w:val="10"/>
  </w:num>
  <w:num w:numId="9">
    <w:abstractNumId w:val="8"/>
  </w:num>
  <w:num w:numId="10">
    <w:abstractNumId w:val="1"/>
  </w:num>
  <w:num w:numId="11">
    <w:abstractNumId w:val="2"/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</w:num>
  <w:num w:numId="15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characterSpacingControl w:val="doNotCompress"/>
  <w:compat>
    <w:useFELayout/>
  </w:compat>
  <w:rsids>
    <w:rsidRoot w:val="00F76567"/>
    <w:rsid w:val="00017973"/>
    <w:rsid w:val="00052FA8"/>
    <w:rsid w:val="00082FB0"/>
    <w:rsid w:val="000C70CE"/>
    <w:rsid w:val="000E2945"/>
    <w:rsid w:val="0016668A"/>
    <w:rsid w:val="00171B71"/>
    <w:rsid w:val="00183911"/>
    <w:rsid w:val="001A4A28"/>
    <w:rsid w:val="001B4155"/>
    <w:rsid w:val="001B5926"/>
    <w:rsid w:val="0021451A"/>
    <w:rsid w:val="00225288"/>
    <w:rsid w:val="002D2AD1"/>
    <w:rsid w:val="002F6ECF"/>
    <w:rsid w:val="00301505"/>
    <w:rsid w:val="003D6CED"/>
    <w:rsid w:val="00475FC0"/>
    <w:rsid w:val="00487BD3"/>
    <w:rsid w:val="004A7506"/>
    <w:rsid w:val="004B414A"/>
    <w:rsid w:val="004D60ED"/>
    <w:rsid w:val="00504785"/>
    <w:rsid w:val="00536746"/>
    <w:rsid w:val="00541378"/>
    <w:rsid w:val="00582589"/>
    <w:rsid w:val="00585430"/>
    <w:rsid w:val="00616E3C"/>
    <w:rsid w:val="0062627F"/>
    <w:rsid w:val="006758B0"/>
    <w:rsid w:val="006B2CE2"/>
    <w:rsid w:val="006E7488"/>
    <w:rsid w:val="006F4A2D"/>
    <w:rsid w:val="007F1C1E"/>
    <w:rsid w:val="00863B14"/>
    <w:rsid w:val="008B3493"/>
    <w:rsid w:val="008E0B17"/>
    <w:rsid w:val="0091409E"/>
    <w:rsid w:val="009F4F00"/>
    <w:rsid w:val="00AB5178"/>
    <w:rsid w:val="00AC622F"/>
    <w:rsid w:val="00B72523"/>
    <w:rsid w:val="00B80994"/>
    <w:rsid w:val="00B92904"/>
    <w:rsid w:val="00BC0C7E"/>
    <w:rsid w:val="00BC7327"/>
    <w:rsid w:val="00C1174C"/>
    <w:rsid w:val="00C45DC8"/>
    <w:rsid w:val="00D272A5"/>
    <w:rsid w:val="00DA5093"/>
    <w:rsid w:val="00E93152"/>
    <w:rsid w:val="00E93B82"/>
    <w:rsid w:val="00E9706B"/>
    <w:rsid w:val="00ED3B82"/>
    <w:rsid w:val="00F76567"/>
    <w:rsid w:val="00FA7921"/>
    <w:rsid w:val="00FD66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E2945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Абзац списка1"/>
    <w:basedOn w:val="a0"/>
    <w:uiPriority w:val="34"/>
    <w:qFormat/>
    <w:rsid w:val="00F76567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">
    <w:name w:val="МУ Обычный стиль"/>
    <w:basedOn w:val="a0"/>
    <w:autoRedefine/>
    <w:rsid w:val="00F76567"/>
    <w:pPr>
      <w:widowControl w:val="0"/>
      <w:numPr>
        <w:numId w:val="1"/>
      </w:numPr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ConsPlusNormal">
    <w:name w:val="ConsPlusNormal Знак"/>
    <w:link w:val="ConsPlusNormal0"/>
    <w:locked/>
    <w:rsid w:val="00F76567"/>
    <w:rPr>
      <w:rFonts w:ascii="Arial" w:hAnsi="Arial" w:cs="Arial"/>
      <w:lang w:eastAsia="en-US"/>
    </w:rPr>
  </w:style>
  <w:style w:type="paragraph" w:customStyle="1" w:styleId="ConsPlusNormal0">
    <w:name w:val="ConsPlusNormal"/>
    <w:link w:val="ConsPlusNormal"/>
    <w:rsid w:val="00F7656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lang w:eastAsia="en-US"/>
    </w:rPr>
  </w:style>
  <w:style w:type="paragraph" w:customStyle="1" w:styleId="ConsPlusNonformat">
    <w:name w:val="ConsPlusNonformat"/>
    <w:rsid w:val="00F7656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small">
    <w:name w:val="small"/>
    <w:rsid w:val="00F76567"/>
    <w:rPr>
      <w:rFonts w:cs="Times New Roman"/>
    </w:rPr>
  </w:style>
  <w:style w:type="paragraph" w:styleId="a4">
    <w:name w:val="List Paragraph"/>
    <w:basedOn w:val="a0"/>
    <w:uiPriority w:val="34"/>
    <w:qFormat/>
    <w:rsid w:val="00DA5093"/>
    <w:pPr>
      <w:ind w:left="720"/>
      <w:contextualSpacing/>
    </w:pPr>
  </w:style>
  <w:style w:type="character" w:styleId="a5">
    <w:name w:val="Hyperlink"/>
    <w:basedOn w:val="a1"/>
    <w:uiPriority w:val="99"/>
    <w:unhideWhenUsed/>
    <w:rsid w:val="00582589"/>
    <w:rPr>
      <w:color w:val="0000FF" w:themeColor="hyperlink"/>
      <w:u w:val="single"/>
    </w:rPr>
  </w:style>
  <w:style w:type="paragraph" w:customStyle="1" w:styleId="ConsPlusTitle">
    <w:name w:val="ConsPlusTitle"/>
    <w:uiPriority w:val="99"/>
    <w:rsid w:val="0054137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16"/>
      <w:szCs w:val="16"/>
    </w:rPr>
  </w:style>
  <w:style w:type="character" w:customStyle="1" w:styleId="apple-converted-space">
    <w:name w:val="apple-converted-space"/>
    <w:basedOn w:val="a1"/>
    <w:rsid w:val="006B2CE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52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99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2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1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pudovka@tomsk.gov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7</TotalTime>
  <Pages>1</Pages>
  <Words>10943</Words>
  <Characters>62379</Characters>
  <Application>Microsoft Office Word</Application>
  <DocSecurity>0</DocSecurity>
  <Lines>519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3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22</cp:revision>
  <cp:lastPrinted>2017-06-19T05:16:00Z</cp:lastPrinted>
  <dcterms:created xsi:type="dcterms:W3CDTF">2017-02-09T04:52:00Z</dcterms:created>
  <dcterms:modified xsi:type="dcterms:W3CDTF">2017-07-03T09:25:00Z</dcterms:modified>
</cp:coreProperties>
</file>